
<file path=[Content_Types].xml><?xml version="1.0" encoding="utf-8"?>
<Types xmlns="http://schemas.openxmlformats.org/package/2006/content-types">
  <Default Extension="mp3" ContentType="audio/unknown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6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7.xml" ContentType="application/vnd.openxmlformats-officedocument.presentationml.notesSlide+xml"/>
  <Override PartName="/ppt/tags/tag42.xml" ContentType="application/vnd.openxmlformats-officedocument.presentationml.tags+xml"/>
  <Override PartName="/ppt/notesSlides/notesSlide8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11.xml" ContentType="application/vnd.openxmlformats-officedocument.presentationml.notesSlide+xml"/>
  <Override PartName="/ppt/tags/tag83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467" r:id="rId2"/>
    <p:sldId id="426" r:id="rId3"/>
    <p:sldId id="381" r:id="rId4"/>
    <p:sldId id="451" r:id="rId5"/>
    <p:sldId id="463" r:id="rId6"/>
    <p:sldId id="461" r:id="rId7"/>
    <p:sldId id="460" r:id="rId8"/>
    <p:sldId id="464" r:id="rId9"/>
    <p:sldId id="459" r:id="rId10"/>
    <p:sldId id="465" r:id="rId11"/>
    <p:sldId id="458" r:id="rId12"/>
    <p:sldId id="466" r:id="rId13"/>
    <p:sldId id="427" r:id="rId14"/>
    <p:sldId id="462" r:id="rId15"/>
    <p:sldId id="428" r:id="rId16"/>
    <p:sldId id="448" r:id="rId17"/>
    <p:sldId id="455" r:id="rId18"/>
    <p:sldId id="456" r:id="rId19"/>
    <p:sldId id="429" r:id="rId20"/>
    <p:sldId id="470" r:id="rId21"/>
    <p:sldId id="471" r:id="rId22"/>
    <p:sldId id="472" r:id="rId23"/>
    <p:sldId id="473" r:id="rId24"/>
    <p:sldId id="474" r:id="rId25"/>
    <p:sldId id="475" r:id="rId26"/>
    <p:sldId id="468" r:id="rId27"/>
  </p:sldIdLst>
  <p:sldSz cx="9144000" cy="5145088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83517"/>
    <a:srgbClr val="EAF4EC"/>
    <a:srgbClr val="FBFFF7"/>
    <a:srgbClr val="FFFFFF"/>
    <a:srgbClr val="F7FFEF"/>
    <a:srgbClr val="E6E6E6"/>
    <a:srgbClr val="E83B3A"/>
    <a:srgbClr val="5846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428" autoAdjust="0"/>
    <p:restoredTop sz="94660"/>
  </p:normalViewPr>
  <p:slideViewPr>
    <p:cSldViewPr>
      <p:cViewPr>
        <p:scale>
          <a:sx n="98" d="100"/>
          <a:sy n="98" d="100"/>
        </p:scale>
        <p:origin x="-828" y="-66"/>
      </p:cViewPr>
      <p:guideLst>
        <p:guide orient="horz" pos="162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42" d="100"/>
        <a:sy n="42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36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7FFCF0-DD59-4612-9D71-417719DC0377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DAA1E2-0BCB-498F-B666-E5E40D2532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85691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8719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56270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A47F99-6ADC-4C80-99B3-D41D132752F1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2381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6206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1631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88EDA8-AA38-4EC8-A4A2-C9E52DD3CCD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56394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10704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825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313"/>
            <a:ext cx="7772400" cy="110285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550"/>
            <a:ext cx="6400800" cy="131485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4139952" y="514237"/>
            <a:ext cx="1118081" cy="374375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工作体会</a:t>
            </a:r>
          </a:p>
        </p:txBody>
      </p:sp>
      <p:sp>
        <p:nvSpPr>
          <p:cNvPr id="6" name="椭圆 5">
            <a:extLst>
              <a:ext uri="{FF2B5EF4-FFF2-40B4-BE49-F238E27FC236}">
                <a16:creationId xmlns="" xmlns:a16="http://schemas.microsoft.com/office/drawing/2014/main" id="{2856A93C-97EE-428B-8785-0B156EB424AA}"/>
              </a:ext>
            </a:extLst>
          </p:cNvPr>
          <p:cNvSpPr/>
          <p:nvPr userDrawn="1"/>
        </p:nvSpPr>
        <p:spPr>
          <a:xfrm>
            <a:off x="3699003" y="514237"/>
            <a:ext cx="374375" cy="37437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719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8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3671900" y="524069"/>
            <a:ext cx="1810578" cy="374375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工作规划和展望</a:t>
            </a:r>
          </a:p>
        </p:txBody>
      </p:sp>
      <p:sp>
        <p:nvSpPr>
          <p:cNvPr id="6" name="椭圆 5">
            <a:extLst>
              <a:ext uri="{FF2B5EF4-FFF2-40B4-BE49-F238E27FC236}">
                <a16:creationId xmlns="" xmlns:a16="http://schemas.microsoft.com/office/drawing/2014/main" id="{933C31F1-0C0A-45FC-B50E-6E4214B9854F}"/>
              </a:ext>
            </a:extLst>
          </p:cNvPr>
          <p:cNvSpPr/>
          <p:nvPr userDrawn="1"/>
        </p:nvSpPr>
        <p:spPr>
          <a:xfrm>
            <a:off x="3259744" y="524069"/>
            <a:ext cx="374375" cy="37437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17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D900AB93-A33A-4E47-8251-04D74F69BED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151620" y="448308"/>
            <a:ext cx="1261884" cy="3450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731D90F8-1170-4545-B5C1-C6C5FF7449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151620" y="248543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4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工作完成情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A225AF67-60A2-4089-AD2A-349DB96F353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187624" y="248543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4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成功项目展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C6797D54-4C6D-42DE-ACDF-84AF3A9FD02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316172" y="248543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明年工作计划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851"/>
            <a:ext cx="3008313" cy="87180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51"/>
            <a:ext cx="5111750" cy="439119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658"/>
            <a:ext cx="3008313" cy="35193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561"/>
            <a:ext cx="5486400" cy="42518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723"/>
            <a:ext cx="5486400" cy="308705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746"/>
            <a:ext cx="5486400" cy="60383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42"/>
            <a:ext cx="2057400" cy="438999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42"/>
            <a:ext cx="6019800" cy="43899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3047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bg>
      <p:bgPr>
        <a:solidFill>
          <a:srgbClr val="FCFC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0921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11110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1465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-2925" y="0"/>
            <a:ext cx="9146672" cy="5145088"/>
          </a:xfrm>
          <a:prstGeom prst="rect">
            <a:avLst/>
          </a:prstGeom>
          <a:solidFill>
            <a:srgbClr val="FCFCF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647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803"/>
            <a:ext cx="8229600" cy="85751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9D0CC-2592-4809-900B-655FF6BF8FFE}" type="datetime1">
              <a:rPr lang="zh-CN" altLang="en-US"/>
              <a:pPr>
                <a:defRPr/>
              </a:pPr>
              <a:t>2018/6/22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CC42DD-752C-4899-AEEF-6B8C8C58ABE5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3173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-17361"/>
            <a:ext cx="9144000" cy="5162449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9144000" cy="5145088"/>
          </a:xfrm>
          <a:prstGeom prst="rect">
            <a:avLst/>
          </a:prstGeom>
          <a:solidFill>
            <a:schemeClr val="bg1">
              <a:alpha val="6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648643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8"/>
          <p:cNvSpPr>
            <a:spLocks noGrp="1"/>
          </p:cNvSpPr>
          <p:nvPr>
            <p:ph type="title"/>
          </p:nvPr>
        </p:nvSpPr>
        <p:spPr>
          <a:xfrm>
            <a:off x="273050" y="512920"/>
            <a:ext cx="6489700" cy="524037"/>
          </a:xfrm>
          <a:prstGeom prst="rect">
            <a:avLst/>
          </a:prstGeom>
        </p:spPr>
        <p:txBody>
          <a:bodyPr lIns="68580" tIns="34290" rIns="68580" bIns="34290"/>
          <a:lstStyle>
            <a:lvl1pPr algn="l">
              <a:defRPr sz="2400">
                <a:solidFill>
                  <a:schemeClr val="tx1">
                    <a:lumMod val="65000"/>
                    <a:lumOff val="35000"/>
                  </a:schemeClr>
                </a:solidFill>
                <a:latin typeface="Roboto Condensed" panose="02000000000000000000" pitchFamily="2" charset="0"/>
                <a:cs typeface="Roboto Condensed" panose="02000000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7"/>
          <p:cNvSpPr>
            <a:spLocks noGrp="1"/>
          </p:cNvSpPr>
          <p:nvPr>
            <p:ph type="body" sz="quarter" idx="25"/>
          </p:nvPr>
        </p:nvSpPr>
        <p:spPr>
          <a:xfrm>
            <a:off x="273050" y="940384"/>
            <a:ext cx="6489700" cy="285887"/>
          </a:xfrm>
          <a:prstGeom prst="rect">
            <a:avLst/>
          </a:prstGeom>
        </p:spPr>
        <p:txBody>
          <a:bodyPr lIns="68580" tIns="34290" rIns="68580" bIns="34290"/>
          <a:lstStyle>
            <a:lvl1pPr marL="0" indent="0" algn="l">
              <a:buNone/>
              <a:defRPr sz="900" baseline="0">
                <a:solidFill>
                  <a:schemeClr val="bg1">
                    <a:lumMod val="65000"/>
                  </a:schemeClr>
                </a:solidFill>
                <a:latin typeface="Roboto Condensed" panose="02000000000000000000" pitchFamily="2" charset="0"/>
                <a:cs typeface="Roboto Condensed" panose="02000000000000000000" pitchFamily="2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82238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3 New Produ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47"/>
          <p:cNvSpPr>
            <a:spLocks noGrp="1"/>
          </p:cNvSpPr>
          <p:nvPr>
            <p:ph type="pic" sz="quarter" idx="10"/>
          </p:nvPr>
        </p:nvSpPr>
        <p:spPr>
          <a:xfrm>
            <a:off x="685800" y="1202903"/>
            <a:ext cx="2464594" cy="162808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/>
          <a:p>
            <a:endParaRPr lang="en-US"/>
          </a:p>
        </p:txBody>
      </p:sp>
      <p:sp>
        <p:nvSpPr>
          <p:cNvPr id="7" name="Picture Placeholder 47"/>
          <p:cNvSpPr>
            <a:spLocks noGrp="1"/>
          </p:cNvSpPr>
          <p:nvPr>
            <p:ph type="pic" sz="quarter" idx="11"/>
          </p:nvPr>
        </p:nvSpPr>
        <p:spPr>
          <a:xfrm>
            <a:off x="3339454" y="1202903"/>
            <a:ext cx="2464594" cy="162808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/>
          <a:p>
            <a:endParaRPr lang="en-US"/>
          </a:p>
        </p:txBody>
      </p:sp>
      <p:sp>
        <p:nvSpPr>
          <p:cNvPr id="8" name="Picture Placeholder 47"/>
          <p:cNvSpPr>
            <a:spLocks noGrp="1"/>
          </p:cNvSpPr>
          <p:nvPr>
            <p:ph type="pic" sz="quarter" idx="12"/>
          </p:nvPr>
        </p:nvSpPr>
        <p:spPr>
          <a:xfrm>
            <a:off x="5993108" y="1207173"/>
            <a:ext cx="2464594" cy="162808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260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196"/>
            <a:ext cx="7772400" cy="102187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708"/>
            <a:ext cx="7772400" cy="112548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521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521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690"/>
            <a:ext cx="4040188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660"/>
            <a:ext cx="4040188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690"/>
            <a:ext cx="4041775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660"/>
            <a:ext cx="4041775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5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3923928" y="543734"/>
            <a:ext cx="1118081" cy="374375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工作回顾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="" xmlns:a16="http://schemas.microsoft.com/office/drawing/2014/main" id="{CA60B3EB-5B48-4300-B079-DA4C9D36AE0E}"/>
              </a:ext>
            </a:extLst>
          </p:cNvPr>
          <p:cNvSpPr/>
          <p:nvPr userDrawn="1"/>
        </p:nvSpPr>
        <p:spPr>
          <a:xfrm>
            <a:off x="3502643" y="543734"/>
            <a:ext cx="374375" cy="37437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8276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4067944" y="504405"/>
            <a:ext cx="1118081" cy="374375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自我评价</a:t>
            </a:r>
          </a:p>
        </p:txBody>
      </p:sp>
      <p:sp>
        <p:nvSpPr>
          <p:cNvPr id="6" name="椭圆 5">
            <a:extLst>
              <a:ext uri="{FF2B5EF4-FFF2-40B4-BE49-F238E27FC236}">
                <a16:creationId xmlns="" xmlns:a16="http://schemas.microsoft.com/office/drawing/2014/main" id="{D885BA86-9C7F-4C80-A73D-092FAC52EA38}"/>
              </a:ext>
            </a:extLst>
          </p:cNvPr>
          <p:cNvSpPr/>
          <p:nvPr userDrawn="1"/>
        </p:nvSpPr>
        <p:spPr>
          <a:xfrm>
            <a:off x="3673905" y="504405"/>
            <a:ext cx="374375" cy="37437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8459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042"/>
            <a:ext cx="8229600" cy="857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521"/>
            <a:ext cx="8229600" cy="33955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79" r:id="rId8"/>
    <p:sldLayoutId id="2147483680" r:id="rId9"/>
    <p:sldLayoutId id="2147483681" r:id="rId10"/>
    <p:sldLayoutId id="2147483682" r:id="rId11"/>
    <p:sldLayoutId id="2147483673" r:id="rId12"/>
    <p:sldLayoutId id="2147483674" r:id="rId13"/>
    <p:sldLayoutId id="2147483675" r:id="rId14"/>
    <p:sldLayoutId id="2147483676" r:id="rId15"/>
    <p:sldLayoutId id="2147483656" r:id="rId16"/>
    <p:sldLayoutId id="2147483657" r:id="rId17"/>
    <p:sldLayoutId id="2147483658" r:id="rId18"/>
    <p:sldLayoutId id="2147483659" r:id="rId19"/>
    <p:sldLayoutId id="2147483663" r:id="rId20"/>
    <p:sldLayoutId id="2147483666" r:id="rId21"/>
    <p:sldLayoutId id="2147483671" r:id="rId22"/>
    <p:sldLayoutId id="2147483672" r:id="rId23"/>
    <p:sldLayoutId id="2147483677" r:id="rId24"/>
    <p:sldLayoutId id="2147483684" r:id="rId25"/>
    <p:sldLayoutId id="2147483685" r:id="rId26"/>
    <p:sldLayoutId id="2147483686" r:id="rId27"/>
    <p:sldLayoutId id="2147483687" r:id="rId28"/>
  </p:sldLayoutIdLst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jp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74.xml"/><Relationship Id="rId13" Type="http://schemas.openxmlformats.org/officeDocument/2006/relationships/tags" Target="../tags/tag79.xml"/><Relationship Id="rId18" Type="http://schemas.openxmlformats.org/officeDocument/2006/relationships/notesSlide" Target="../notesSlides/notesSlide11.xml"/><Relationship Id="rId3" Type="http://schemas.openxmlformats.org/officeDocument/2006/relationships/tags" Target="../tags/tag69.xml"/><Relationship Id="rId7" Type="http://schemas.openxmlformats.org/officeDocument/2006/relationships/tags" Target="../tags/tag73.xml"/><Relationship Id="rId12" Type="http://schemas.openxmlformats.org/officeDocument/2006/relationships/tags" Target="../tags/tag78.xml"/><Relationship Id="rId17" Type="http://schemas.openxmlformats.org/officeDocument/2006/relationships/slideLayout" Target="../slideLayouts/slideLayout7.xml"/><Relationship Id="rId2" Type="http://schemas.openxmlformats.org/officeDocument/2006/relationships/tags" Target="../tags/tag68.xml"/><Relationship Id="rId16" Type="http://schemas.openxmlformats.org/officeDocument/2006/relationships/tags" Target="../tags/tag82.xml"/><Relationship Id="rId1" Type="http://schemas.openxmlformats.org/officeDocument/2006/relationships/tags" Target="../tags/tag67.xml"/><Relationship Id="rId6" Type="http://schemas.openxmlformats.org/officeDocument/2006/relationships/tags" Target="../tags/tag72.xml"/><Relationship Id="rId11" Type="http://schemas.openxmlformats.org/officeDocument/2006/relationships/tags" Target="../tags/tag77.xml"/><Relationship Id="rId5" Type="http://schemas.openxmlformats.org/officeDocument/2006/relationships/tags" Target="../tags/tag71.xml"/><Relationship Id="rId15" Type="http://schemas.openxmlformats.org/officeDocument/2006/relationships/tags" Target="../tags/tag81.xml"/><Relationship Id="rId10" Type="http://schemas.openxmlformats.org/officeDocument/2006/relationships/tags" Target="../tags/tag76.xml"/><Relationship Id="rId19" Type="http://schemas.openxmlformats.org/officeDocument/2006/relationships/image" Target="../media/image2.jpg"/><Relationship Id="rId4" Type="http://schemas.openxmlformats.org/officeDocument/2006/relationships/tags" Target="../tags/tag70.xml"/><Relationship Id="rId9" Type="http://schemas.openxmlformats.org/officeDocument/2006/relationships/tags" Target="../tags/tag75.xml"/><Relationship Id="rId14" Type="http://schemas.openxmlformats.org/officeDocument/2006/relationships/tags" Target="../tags/tag8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1.emf"/><Relationship Id="rId2" Type="http://schemas.openxmlformats.org/officeDocument/2006/relationships/tags" Target="../tags/tag8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jp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2.jp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.jp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2.xml"/><Relationship Id="rId7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jpg"/><Relationship Id="rId5" Type="http://schemas.openxmlformats.org/officeDocument/2006/relationships/notesSlide" Target="../notesSlides/notesSlide5.xml"/><Relationship Id="rId10" Type="http://schemas.openxmlformats.org/officeDocument/2006/relationships/image" Target="../media/image6.emf"/><Relationship Id="rId4" Type="http://schemas.openxmlformats.org/officeDocument/2006/relationships/slideLayout" Target="../slideLayouts/slideLayout7.xml"/><Relationship Id="rId9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13" Type="http://schemas.openxmlformats.org/officeDocument/2006/relationships/tags" Target="../tags/tag15.xml"/><Relationship Id="rId18" Type="http://schemas.openxmlformats.org/officeDocument/2006/relationships/tags" Target="../tags/tag20.xml"/><Relationship Id="rId3" Type="http://schemas.openxmlformats.org/officeDocument/2006/relationships/tags" Target="../tags/tag5.xml"/><Relationship Id="rId21" Type="http://schemas.openxmlformats.org/officeDocument/2006/relationships/slideLayout" Target="../slideLayouts/slideLayout7.xml"/><Relationship Id="rId7" Type="http://schemas.openxmlformats.org/officeDocument/2006/relationships/tags" Target="../tags/tag9.xml"/><Relationship Id="rId12" Type="http://schemas.openxmlformats.org/officeDocument/2006/relationships/tags" Target="../tags/tag14.xml"/><Relationship Id="rId17" Type="http://schemas.openxmlformats.org/officeDocument/2006/relationships/tags" Target="../tags/tag19.xml"/><Relationship Id="rId2" Type="http://schemas.openxmlformats.org/officeDocument/2006/relationships/tags" Target="../tags/tag4.xml"/><Relationship Id="rId16" Type="http://schemas.openxmlformats.org/officeDocument/2006/relationships/tags" Target="../tags/tag18.xml"/><Relationship Id="rId20" Type="http://schemas.openxmlformats.org/officeDocument/2006/relationships/tags" Target="../tags/tag22.xml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1" Type="http://schemas.openxmlformats.org/officeDocument/2006/relationships/tags" Target="../tags/tag13.xml"/><Relationship Id="rId5" Type="http://schemas.openxmlformats.org/officeDocument/2006/relationships/tags" Target="../tags/tag7.xml"/><Relationship Id="rId15" Type="http://schemas.openxmlformats.org/officeDocument/2006/relationships/tags" Target="../tags/tag17.xml"/><Relationship Id="rId23" Type="http://schemas.openxmlformats.org/officeDocument/2006/relationships/image" Target="../media/image2.jpg"/><Relationship Id="rId10" Type="http://schemas.openxmlformats.org/officeDocument/2006/relationships/tags" Target="../tags/tag12.xml"/><Relationship Id="rId19" Type="http://schemas.openxmlformats.org/officeDocument/2006/relationships/tags" Target="../tags/tag21.xml"/><Relationship Id="rId4" Type="http://schemas.openxmlformats.org/officeDocument/2006/relationships/tags" Target="../tags/tag6.xml"/><Relationship Id="rId9" Type="http://schemas.openxmlformats.org/officeDocument/2006/relationships/tags" Target="../tags/tag11.xml"/><Relationship Id="rId14" Type="http://schemas.openxmlformats.org/officeDocument/2006/relationships/tags" Target="../tags/tag16.xml"/><Relationship Id="rId2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tags" Target="../tags/tag35.xml"/><Relationship Id="rId18" Type="http://schemas.openxmlformats.org/officeDocument/2006/relationships/tags" Target="../tags/tag40.xml"/><Relationship Id="rId3" Type="http://schemas.openxmlformats.org/officeDocument/2006/relationships/tags" Target="../tags/tag25.xml"/><Relationship Id="rId21" Type="http://schemas.openxmlformats.org/officeDocument/2006/relationships/notesSlide" Target="../notesSlides/notesSlide7.xml"/><Relationship Id="rId7" Type="http://schemas.openxmlformats.org/officeDocument/2006/relationships/tags" Target="../tags/tag29.xml"/><Relationship Id="rId12" Type="http://schemas.openxmlformats.org/officeDocument/2006/relationships/tags" Target="../tags/tag34.xml"/><Relationship Id="rId17" Type="http://schemas.openxmlformats.org/officeDocument/2006/relationships/tags" Target="../tags/tag39.xml"/><Relationship Id="rId2" Type="http://schemas.openxmlformats.org/officeDocument/2006/relationships/tags" Target="../tags/tag24.xml"/><Relationship Id="rId16" Type="http://schemas.openxmlformats.org/officeDocument/2006/relationships/tags" Target="../tags/tag38.xml"/><Relationship Id="rId20" Type="http://schemas.openxmlformats.org/officeDocument/2006/relationships/slideLayout" Target="../slideLayouts/slideLayout7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11" Type="http://schemas.openxmlformats.org/officeDocument/2006/relationships/tags" Target="../tags/tag33.xml"/><Relationship Id="rId5" Type="http://schemas.openxmlformats.org/officeDocument/2006/relationships/tags" Target="../tags/tag27.xml"/><Relationship Id="rId15" Type="http://schemas.openxmlformats.org/officeDocument/2006/relationships/tags" Target="../tags/tag37.xml"/><Relationship Id="rId10" Type="http://schemas.openxmlformats.org/officeDocument/2006/relationships/tags" Target="../tags/tag32.xml"/><Relationship Id="rId19" Type="http://schemas.openxmlformats.org/officeDocument/2006/relationships/tags" Target="../tags/tag41.xml"/><Relationship Id="rId4" Type="http://schemas.openxmlformats.org/officeDocument/2006/relationships/tags" Target="../tags/tag26.xml"/><Relationship Id="rId9" Type="http://schemas.openxmlformats.org/officeDocument/2006/relationships/tags" Target="../tags/tag31.xml"/><Relationship Id="rId14" Type="http://schemas.openxmlformats.org/officeDocument/2006/relationships/tags" Target="../tags/tag36.xml"/><Relationship Id="rId22" Type="http://schemas.openxmlformats.org/officeDocument/2006/relationships/image" Target="../media/image2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2.xml"/><Relationship Id="rId5" Type="http://schemas.openxmlformats.org/officeDocument/2006/relationships/image" Target="../media/image7.png"/><Relationship Id="rId4" Type="http://schemas.openxmlformats.org/officeDocument/2006/relationships/image" Target="../media/image2.jp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13" Type="http://schemas.openxmlformats.org/officeDocument/2006/relationships/tags" Target="../tags/tag55.xml"/><Relationship Id="rId18" Type="http://schemas.openxmlformats.org/officeDocument/2006/relationships/tags" Target="../tags/tag60.xml"/><Relationship Id="rId26" Type="http://schemas.openxmlformats.org/officeDocument/2006/relationships/notesSlide" Target="../notesSlides/notesSlide9.xml"/><Relationship Id="rId3" Type="http://schemas.openxmlformats.org/officeDocument/2006/relationships/tags" Target="../tags/tag45.xml"/><Relationship Id="rId21" Type="http://schemas.openxmlformats.org/officeDocument/2006/relationships/tags" Target="../tags/tag63.xml"/><Relationship Id="rId7" Type="http://schemas.openxmlformats.org/officeDocument/2006/relationships/tags" Target="../tags/tag49.xml"/><Relationship Id="rId12" Type="http://schemas.openxmlformats.org/officeDocument/2006/relationships/tags" Target="../tags/tag54.xml"/><Relationship Id="rId17" Type="http://schemas.openxmlformats.org/officeDocument/2006/relationships/tags" Target="../tags/tag59.xml"/><Relationship Id="rId25" Type="http://schemas.openxmlformats.org/officeDocument/2006/relationships/slideLayout" Target="../slideLayouts/slideLayout7.xml"/><Relationship Id="rId2" Type="http://schemas.openxmlformats.org/officeDocument/2006/relationships/tags" Target="../tags/tag44.xml"/><Relationship Id="rId16" Type="http://schemas.openxmlformats.org/officeDocument/2006/relationships/tags" Target="../tags/tag58.xml"/><Relationship Id="rId20" Type="http://schemas.openxmlformats.org/officeDocument/2006/relationships/tags" Target="../tags/tag62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tags" Target="../tags/tag53.xml"/><Relationship Id="rId24" Type="http://schemas.openxmlformats.org/officeDocument/2006/relationships/tags" Target="../tags/tag66.xml"/><Relationship Id="rId5" Type="http://schemas.openxmlformats.org/officeDocument/2006/relationships/tags" Target="../tags/tag47.xml"/><Relationship Id="rId15" Type="http://schemas.openxmlformats.org/officeDocument/2006/relationships/tags" Target="../tags/tag57.xml"/><Relationship Id="rId23" Type="http://schemas.openxmlformats.org/officeDocument/2006/relationships/tags" Target="../tags/tag65.xml"/><Relationship Id="rId10" Type="http://schemas.openxmlformats.org/officeDocument/2006/relationships/tags" Target="../tags/tag52.xml"/><Relationship Id="rId19" Type="http://schemas.openxmlformats.org/officeDocument/2006/relationships/tags" Target="../tags/tag61.xml"/><Relationship Id="rId4" Type="http://schemas.openxmlformats.org/officeDocument/2006/relationships/tags" Target="../tags/tag46.xml"/><Relationship Id="rId9" Type="http://schemas.openxmlformats.org/officeDocument/2006/relationships/tags" Target="../tags/tag51.xml"/><Relationship Id="rId14" Type="http://schemas.openxmlformats.org/officeDocument/2006/relationships/tags" Target="../tags/tag56.xml"/><Relationship Id="rId22" Type="http://schemas.openxmlformats.org/officeDocument/2006/relationships/tags" Target="../tags/tag64.xml"/><Relationship Id="rId27" Type="http://schemas.openxmlformats.org/officeDocument/2006/relationships/image" Target="../media/image2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9450DF58-A95D-4A98-A805-D894B6827D9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xmlns="" id="{187BA906-CA3D-4E26-BCB5-D402042419C9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344" r="37854"/>
          <a:stretch/>
        </p:blipFill>
        <p:spPr>
          <a:xfrm>
            <a:off x="-153077" y="2083325"/>
            <a:ext cx="5682634" cy="3119840"/>
          </a:xfrm>
          <a:prstGeom prst="rect">
            <a:avLst/>
          </a:prstGeom>
        </p:spPr>
      </p:pic>
      <p:sp>
        <p:nvSpPr>
          <p:cNvPr id="5" name="矩形 259">
            <a:extLst>
              <a:ext uri="{FF2B5EF4-FFF2-40B4-BE49-F238E27FC236}">
                <a16:creationId xmlns:a16="http://schemas.microsoft.com/office/drawing/2014/main" xmlns="" id="{BD22AB4D-5514-4D38-9918-1E406535A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808" y="1855949"/>
            <a:ext cx="434669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zh-CN" altLang="en-US" sz="3600" cap="all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电影院信息管理系统</a:t>
            </a:r>
            <a:endParaRPr lang="en-US" altLang="zh-CN" sz="3600" cap="all" dirty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xmlns="" id="{22FCD6C1-53DF-4133-AB24-386EF7E4D2B4}"/>
              </a:ext>
            </a:extLst>
          </p:cNvPr>
          <p:cNvSpPr/>
          <p:nvPr/>
        </p:nvSpPr>
        <p:spPr>
          <a:xfrm>
            <a:off x="3167844" y="2815545"/>
            <a:ext cx="1755195" cy="233706"/>
          </a:xfrm>
          <a:prstGeom prst="roundRect">
            <a:avLst>
              <a:gd name="adj" fmla="val 50000"/>
            </a:avLst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xmlns="" id="{4533BE4E-9E51-4DAE-8BB8-B16FA9E852A6}"/>
              </a:ext>
            </a:extLst>
          </p:cNvPr>
          <p:cNvSpPr/>
          <p:nvPr/>
        </p:nvSpPr>
        <p:spPr>
          <a:xfrm>
            <a:off x="5292080" y="2806258"/>
            <a:ext cx="1778747" cy="23370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5">
            <a:extLst>
              <a:ext uri="{FF2B5EF4-FFF2-40B4-BE49-F238E27FC236}">
                <a16:creationId xmlns:a16="http://schemas.microsoft.com/office/drawing/2014/main" xmlns="" id="{B14AC068-B71A-4CC2-8CC1-B1D24C642054}"/>
              </a:ext>
            </a:extLst>
          </p:cNvPr>
          <p:cNvSpPr txBox="1"/>
          <p:nvPr/>
        </p:nvSpPr>
        <p:spPr>
          <a:xfrm>
            <a:off x="3080338" y="2788568"/>
            <a:ext cx="1833835" cy="253887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6" rIns="91412" bIns="45706" rtlCol="0">
            <a:spAutoFit/>
          </a:bodyPr>
          <a:lstStyle/>
          <a:p>
            <a:pPr algn="ctr"/>
            <a:r>
              <a:rPr lang="zh-CN" altLang="en-US" sz="1050" dirty="0" smtClean="0">
                <a:solidFill>
                  <a:schemeClr val="bg1"/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周琳婕、陈厅、章浩文</a:t>
            </a:r>
            <a:endParaRPr lang="zh-CN" altLang="zh-CN" sz="1050" dirty="0">
              <a:solidFill>
                <a:schemeClr val="bg1"/>
              </a:solidFill>
              <a:latin typeface="锐字云字库美黑体1.0" panose="02010604000000000000" charset="-122"/>
              <a:ea typeface="锐字云字库美黑体1.0" panose="02010604000000000000" charset="-122"/>
            </a:endParaRPr>
          </a:p>
        </p:txBody>
      </p:sp>
      <p:sp>
        <p:nvSpPr>
          <p:cNvPr id="16" name="文本框 5">
            <a:extLst>
              <a:ext uri="{FF2B5EF4-FFF2-40B4-BE49-F238E27FC236}">
                <a16:creationId xmlns:a16="http://schemas.microsoft.com/office/drawing/2014/main" xmlns="" id="{910C7901-3747-4D10-8960-82762C286D82}"/>
              </a:ext>
            </a:extLst>
          </p:cNvPr>
          <p:cNvSpPr txBox="1"/>
          <p:nvPr/>
        </p:nvSpPr>
        <p:spPr>
          <a:xfrm>
            <a:off x="5390994" y="2788568"/>
            <a:ext cx="1580917" cy="253887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6" rIns="91412" bIns="45706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时间</a:t>
            </a:r>
            <a:r>
              <a:rPr lang="zh-CN" altLang="zh-CN" sz="1050" dirty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：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2018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年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06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月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21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日</a:t>
            </a:r>
            <a:endParaRPr lang="zh-CN" altLang="zh-CN" sz="1050" dirty="0">
              <a:solidFill>
                <a:schemeClr val="accent1">
                  <a:lumMod val="75000"/>
                </a:schemeClr>
              </a:solidFill>
              <a:latin typeface="锐字云字库美黑体1.0" panose="02010604000000000000" charset="-122"/>
              <a:ea typeface="锐字云字库美黑体1.0" panose="02010604000000000000" charset="-122"/>
            </a:endParaRPr>
          </a:p>
        </p:txBody>
      </p:sp>
      <p:pic>
        <p:nvPicPr>
          <p:cNvPr id="8" name="纯音乐 - 爱的协奏曲 - concerto pour unr j">
            <a:hlinkClick r:id="" action="ppaction://media"/>
            <a:extLst>
              <a:ext uri="{FF2B5EF4-FFF2-40B4-BE49-F238E27FC236}">
                <a16:creationId xmlns:a16="http://schemas.microsoft.com/office/drawing/2014/main" xmlns="" id="{5DD177FB-2884-4B8E-BDEB-E4C40A809FA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-792596" y="2472562"/>
            <a:ext cx="609600" cy="609600"/>
          </a:xfrm>
          <a:prstGeom prst="rect">
            <a:avLst/>
          </a:prstGeom>
        </p:spPr>
      </p:pic>
      <p:sp>
        <p:nvSpPr>
          <p:cNvPr id="18" name="文本框 10">
            <a:extLst>
              <a:ext uri="{FF2B5EF4-FFF2-40B4-BE49-F238E27FC236}">
                <a16:creationId xmlns:a16="http://schemas.microsoft.com/office/drawing/2014/main" xmlns="" id="{A52F9021-4D61-4270-92F9-7D60C8F1F31F}"/>
              </a:ext>
            </a:extLst>
          </p:cNvPr>
          <p:cNvSpPr txBox="1"/>
          <p:nvPr/>
        </p:nvSpPr>
        <p:spPr>
          <a:xfrm>
            <a:off x="2249451" y="2464532"/>
            <a:ext cx="5347176" cy="31547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algn="ctr" eaLnBrk="0" hangingPunct="0"/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2018 DIAN YING YUAN XIN XI GAUN LI XI TONG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Meiryo" charset="0"/>
              <a:ea typeface="Meiryo" charset="0"/>
            </a:endParaRPr>
          </a:p>
        </p:txBody>
      </p:sp>
      <p:sp>
        <p:nvSpPr>
          <p:cNvPr id="12" name="矩形 259">
            <a:extLst>
              <a:ext uri="{FF2B5EF4-FFF2-40B4-BE49-F238E27FC236}">
                <a16:creationId xmlns="" xmlns:a16="http://schemas.microsoft.com/office/drawing/2014/main" id="{92BF79DA-ACF7-4D5B-9E69-58E2D3FED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960" y="874122"/>
            <a:ext cx="1481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6600" cap="all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gency FB" panose="020B0503020202020204" pitchFamily="34" charset="0"/>
                <a:ea typeface="方正姚体" panose="02010601030101010101" pitchFamily="2" charset="-122"/>
                <a:cs typeface="Arial" panose="020B0604020202020204" pitchFamily="34" charset="0"/>
              </a:rPr>
              <a:t>2018</a:t>
            </a:r>
            <a:endParaRPr lang="en-US" altLang="zh-CN" sz="6600" cap="all" dirty="0">
              <a:solidFill>
                <a:schemeClr val="tx1">
                  <a:lumMod val="75000"/>
                  <a:lumOff val="25000"/>
                </a:schemeClr>
              </a:solidFill>
              <a:latin typeface="Agency FB" panose="020B0503020202020204" pitchFamily="34" charset="0"/>
              <a:ea typeface="方正姚体" panose="02010601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7551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900"/>
                            </p:stCondLst>
                            <p:childTnLst>
                              <p:par>
                                <p:cTn id="2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400"/>
                            </p:stCondLst>
                            <p:childTnLst>
                              <p:par>
                                <p:cTn id="2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400"/>
                            </p:stCondLst>
                            <p:childTnLst>
                              <p:par>
                                <p:cTn id="3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9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4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900"/>
                            </p:stCondLst>
                            <p:childTnLst>
                              <p:par>
                                <p:cTn id="5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50"/>
                            </p:stCondLst>
                            <p:childTnLst>
                              <p:par>
                                <p:cTn id="5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0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25">
                <p:cTn id="6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5" grpId="0"/>
      <p:bldP spid="5" grpId="1"/>
      <p:bldP spid="13" grpId="0" animBg="1"/>
      <p:bldP spid="14" grpId="0" animBg="1"/>
      <p:bldP spid="15" grpId="0"/>
      <p:bldP spid="16" grpId="0"/>
      <p:bldP spid="18" grpId="0"/>
      <p:bldP spid="12" grpId="0"/>
      <p:bldP spid="12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3228318" y="434340"/>
            <a:ext cx="4162425" cy="781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框 102"/>
          <p:cNvSpPr txBox="1"/>
          <p:nvPr/>
        </p:nvSpPr>
        <p:spPr>
          <a:xfrm>
            <a:off x="3725354" y="1377976"/>
            <a:ext cx="3168352" cy="27699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9875"/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管理系统顶层数据流图</a:t>
            </a:r>
          </a:p>
        </p:txBody>
      </p:sp>
      <p:pic>
        <p:nvPicPr>
          <p:cNvPr id="9" name="图片 8"/>
          <p:cNvPicPr/>
          <p:nvPr/>
        </p:nvPicPr>
        <p:blipFill>
          <a:blip r:embed="rId5"/>
          <a:stretch>
            <a:fillRect/>
          </a:stretch>
        </p:blipFill>
        <p:spPr>
          <a:xfrm>
            <a:off x="827584" y="1713257"/>
            <a:ext cx="3744416" cy="244706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103"/>
          <p:cNvSpPr txBox="1"/>
          <p:nvPr/>
        </p:nvSpPr>
        <p:spPr>
          <a:xfrm>
            <a:off x="1034883" y="4299094"/>
            <a:ext cx="3329818" cy="27699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9875"/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管理系统第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1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层数据流图</a:t>
            </a:r>
          </a:p>
        </p:txBody>
      </p:sp>
      <p:pic>
        <p:nvPicPr>
          <p:cNvPr id="11" name="图片 10"/>
          <p:cNvPicPr/>
          <p:nvPr/>
        </p:nvPicPr>
        <p:blipFill>
          <a:blip r:embed="rId6"/>
          <a:stretch>
            <a:fillRect/>
          </a:stretch>
        </p:blipFill>
        <p:spPr>
          <a:xfrm>
            <a:off x="4932040" y="2176500"/>
            <a:ext cx="3580680" cy="169249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文本框 104"/>
          <p:cNvSpPr txBox="1"/>
          <p:nvPr/>
        </p:nvSpPr>
        <p:spPr>
          <a:xfrm>
            <a:off x="5994255" y="4136656"/>
            <a:ext cx="1798902" cy="27699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9875"/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“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订票管理”的细化</a:t>
            </a:r>
          </a:p>
        </p:txBody>
      </p:sp>
    </p:spTree>
    <p:extLst>
      <p:ext uri="{BB962C8B-B14F-4D97-AF65-F5344CB8AC3E}">
        <p14:creationId xmlns:p14="http://schemas.microsoft.com/office/powerpoint/2010/main" val="362060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" name="图片 91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系统设计报告</a:t>
            </a:r>
          </a:p>
        </p:txBody>
      </p:sp>
      <p:cxnSp>
        <p:nvCxnSpPr>
          <p:cNvPr id="59" name="直接连接符 58"/>
          <p:cNvCxnSpPr/>
          <p:nvPr>
            <p:custDataLst>
              <p:tags r:id="rId1"/>
            </p:custDataLst>
          </p:nvPr>
        </p:nvCxnSpPr>
        <p:spPr bwMode="auto">
          <a:xfrm>
            <a:off x="7014869" y="2637499"/>
            <a:ext cx="0" cy="1038153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椭圆 59"/>
          <p:cNvSpPr/>
          <p:nvPr>
            <p:custDataLst>
              <p:tags r:id="rId2"/>
            </p:custDataLst>
          </p:nvPr>
        </p:nvSpPr>
        <p:spPr bwMode="auto">
          <a:xfrm>
            <a:off x="6830097" y="2140828"/>
            <a:ext cx="369544" cy="36868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4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61" name="文本框 2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245057" y="2172361"/>
            <a:ext cx="1205879" cy="305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fontScale="92500" lnSpcReduction="10000"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1600" dirty="0">
                <a:solidFill>
                  <a:schemeClr val="bg2">
                    <a:lumMod val="10000"/>
                  </a:schemeClr>
                </a:solidFill>
              </a:rPr>
              <a:t>应用环境</a:t>
            </a:r>
          </a:p>
        </p:txBody>
      </p:sp>
      <p:sp>
        <p:nvSpPr>
          <p:cNvPr id="62" name="文本框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191737" y="2791223"/>
            <a:ext cx="1099741" cy="5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4.1</a:t>
            </a: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​硬件环境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4.2  </a:t>
            </a: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 软件环境</a:t>
            </a:r>
          </a:p>
        </p:txBody>
      </p:sp>
      <p:cxnSp>
        <p:nvCxnSpPr>
          <p:cNvPr id="63" name="直接连接符 62"/>
          <p:cNvCxnSpPr/>
          <p:nvPr>
            <p:custDataLst>
              <p:tags r:id="rId5"/>
            </p:custDataLst>
          </p:nvPr>
        </p:nvCxnSpPr>
        <p:spPr bwMode="auto">
          <a:xfrm>
            <a:off x="4966552" y="1892628"/>
            <a:ext cx="0" cy="1872557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椭圆 63"/>
          <p:cNvSpPr/>
          <p:nvPr>
            <p:custDataLst>
              <p:tags r:id="rId6"/>
            </p:custDataLst>
          </p:nvPr>
        </p:nvSpPr>
        <p:spPr bwMode="auto">
          <a:xfrm>
            <a:off x="4781973" y="1406429"/>
            <a:ext cx="369544" cy="36868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3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65" name="文本框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29455" y="1444529"/>
            <a:ext cx="1204663" cy="305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lnSpcReduction="10000"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总体设计</a:t>
            </a:r>
          </a:p>
        </p:txBody>
      </p:sp>
      <p:sp>
        <p:nvSpPr>
          <p:cNvPr id="66" name="文本框 3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026573" y="1964911"/>
            <a:ext cx="1586773" cy="1445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3.1​   人机交互设计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000" dirty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</a:rPr>
              <a:t>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3.2​   数据模型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000" dirty="0">
                <a:solidFill>
                  <a:schemeClr val="bg2">
                    <a:lumMod val="10000"/>
                  </a:schemeClr>
                </a:solidFill>
              </a:rPr>
              <a:t>3.2.1​数据库的概念设计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000" dirty="0">
                <a:solidFill>
                  <a:schemeClr val="bg2">
                    <a:lumMod val="10000"/>
                  </a:schemeClr>
                </a:solidFill>
              </a:rPr>
              <a:t>3.2.2​数据库逻辑设计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000" dirty="0">
                <a:solidFill>
                  <a:schemeClr val="bg2">
                    <a:lumMod val="10000"/>
                  </a:schemeClr>
                </a:solidFill>
              </a:rPr>
              <a:t>3.2.3​数据库物理设计</a:t>
            </a: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
3.3​   接口设计</a:t>
            </a:r>
          </a:p>
        </p:txBody>
      </p:sp>
      <p:cxnSp>
        <p:nvCxnSpPr>
          <p:cNvPr id="67" name="直接连接符 66"/>
          <p:cNvCxnSpPr/>
          <p:nvPr>
            <p:custDataLst>
              <p:tags r:id="rId9"/>
            </p:custDataLst>
          </p:nvPr>
        </p:nvCxnSpPr>
        <p:spPr bwMode="auto">
          <a:xfrm>
            <a:off x="2835209" y="2365376"/>
            <a:ext cx="0" cy="1406843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椭圆 67"/>
          <p:cNvSpPr/>
          <p:nvPr>
            <p:custDataLst>
              <p:tags r:id="rId10"/>
            </p:custDataLst>
          </p:nvPr>
        </p:nvSpPr>
        <p:spPr bwMode="auto">
          <a:xfrm>
            <a:off x="2650437" y="1907222"/>
            <a:ext cx="369544" cy="36868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2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69" name="文本框 3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155506" y="1938754"/>
            <a:ext cx="1205879" cy="305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lnSpcReduction="10000"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系统分析</a:t>
            </a:r>
          </a:p>
        </p:txBody>
      </p:sp>
      <p:sp>
        <p:nvSpPr>
          <p:cNvPr id="70" name="文本框 3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973223" y="2372360"/>
            <a:ext cx="1388162" cy="9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2.1​系统流程图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2.2​系统模块设计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endParaRPr lang="zh-CN" altLang="en-US" sz="1100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（详细设计报告）</a:t>
            </a:r>
          </a:p>
        </p:txBody>
      </p:sp>
      <p:cxnSp>
        <p:nvCxnSpPr>
          <p:cNvPr id="71" name="直接连接符 70"/>
          <p:cNvCxnSpPr/>
          <p:nvPr>
            <p:custDataLst>
              <p:tags r:id="rId13"/>
            </p:custDataLst>
          </p:nvPr>
        </p:nvCxnSpPr>
        <p:spPr bwMode="auto">
          <a:xfrm>
            <a:off x="1112051" y="2822476"/>
            <a:ext cx="0" cy="1038153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>
            <p:custDataLst>
              <p:tags r:id="rId14"/>
            </p:custDataLst>
          </p:nvPr>
        </p:nvSpPr>
        <p:spPr bwMode="auto">
          <a:xfrm>
            <a:off x="927279" y="2339876"/>
            <a:ext cx="369544" cy="36868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1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73" name="文本框 33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335888" y="2382738"/>
            <a:ext cx="1205879" cy="305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引言</a:t>
            </a:r>
          </a:p>
        </p:txBody>
      </p:sp>
      <p:sp>
        <p:nvSpPr>
          <p:cNvPr id="74" name="文本框 34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184972" y="2821424"/>
            <a:ext cx="1353614" cy="950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1.1​编写目的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1.2​范围​
1.3​参考资料​
1.4​术语和缩写词</a:t>
            </a: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</a:rPr>
              <a:t>​</a:t>
            </a:r>
          </a:p>
        </p:txBody>
      </p:sp>
    </p:spTree>
    <p:extLst>
      <p:ext uri="{BB962C8B-B14F-4D97-AF65-F5344CB8AC3E}">
        <p14:creationId xmlns:p14="http://schemas.microsoft.com/office/powerpoint/2010/main" val="3728373639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45" name="文本框 2"/>
          <p:cNvSpPr txBox="1"/>
          <p:nvPr>
            <p:custDataLst>
              <p:tags r:id="rId2"/>
            </p:custDataLst>
          </p:nvPr>
        </p:nvSpPr>
        <p:spPr>
          <a:xfrm>
            <a:off x="1259632" y="2134661"/>
            <a:ext cx="2340260" cy="42156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defPPr>
              <a:defRPr lang="zh-CN"/>
            </a:defPPr>
            <a:lvl1pPr marR="0" lvl="0" indent="0" algn="just" fontAlgn="auto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charset="0"/>
              <a:buNone/>
              <a:defRPr kumimoji="0" sz="2400" b="0" i="0" u="none" strike="noStrike" cap="none" spc="0" normalizeH="0" baseline="0">
                <a:ln>
                  <a:noFill/>
                </a:ln>
                <a:effectLst/>
                <a:uLnTx/>
                <a:uFillTx/>
                <a:latin typeface="Arial" charset="0"/>
                <a:ea typeface="黑体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bg1">
                    <a:lumMod val="85000"/>
                  </a:schemeClr>
                </a:soli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9pPr>
          </a:lstStyle>
          <a:p>
            <a:r>
              <a:rPr lang="en-US" altLang="zh-CN" sz="1800" dirty="0" smtClean="0">
                <a:solidFill>
                  <a:schemeClr val="bg1"/>
                </a:solidFill>
                <a:latin typeface="+mn-lt"/>
                <a:ea typeface="+mn-ea"/>
              </a:rPr>
              <a:t> </a:t>
            </a:r>
            <a:r>
              <a:rPr lang="en-US" altLang="zh-CN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管理</a:t>
            </a:r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系统软件结构图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336872"/>
              </p:ext>
            </p:extLst>
          </p:nvPr>
        </p:nvGraphicFramePr>
        <p:xfrm>
          <a:off x="3923928" y="556320"/>
          <a:ext cx="4194585" cy="3852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6" imgW="5353996" imgH="4913283" progId="Visio.Drawing.11">
                  <p:embed/>
                </p:oleObj>
              </mc:Choice>
              <mc:Fallback>
                <p:oleObj name="Visio" r:id="rId6" imgW="5353996" imgH="4913283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556320"/>
                        <a:ext cx="4194585" cy="3852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5140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F3B1C4DA-485A-4099-9FE5-054DEAF10E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B707008D-4D56-4352-8ECE-30DCF7D3BC77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t="39344" r="52264"/>
          <a:stretch/>
        </p:blipFill>
        <p:spPr>
          <a:xfrm flipH="1">
            <a:off x="5793807" y="2073518"/>
            <a:ext cx="3312368" cy="3119840"/>
          </a:xfrm>
          <a:prstGeom prst="rect">
            <a:avLst/>
          </a:prstGeom>
        </p:spPr>
      </p:pic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3480680" y="2539996"/>
            <a:ext cx="959237" cy="315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580" tIns="34290" rIns="68580" bIns="3429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作品简介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18"/>
          <p:cNvCxnSpPr>
            <a:cxnSpLocks noChangeShapeType="1"/>
          </p:cNvCxnSpPr>
          <p:nvPr/>
        </p:nvCxnSpPr>
        <p:spPr bwMode="auto">
          <a:xfrm>
            <a:off x="2405584" y="2954875"/>
            <a:ext cx="3514725" cy="0"/>
          </a:xfrm>
          <a:prstGeom prst="line">
            <a:avLst/>
          </a:prstGeom>
          <a:noFill/>
          <a:ln w="6350">
            <a:solidFill>
              <a:schemeClr val="accent3"/>
            </a:solidFill>
            <a:round/>
            <a:headEnd/>
            <a:tailEnd/>
          </a:ln>
        </p:spPr>
      </p:cxnSp>
      <p:grpSp>
        <p:nvGrpSpPr>
          <p:cNvPr id="8" name="Group 1257">
            <a:extLst>
              <a:ext uri="{FF2B5EF4-FFF2-40B4-BE49-F238E27FC236}">
                <a16:creationId xmlns="" xmlns:a16="http://schemas.microsoft.com/office/drawing/2014/main" id="{FDBEB90B-DE54-4314-8586-1A614FFAAFD2}"/>
              </a:ext>
            </a:extLst>
          </p:cNvPr>
          <p:cNvGrpSpPr>
            <a:grpSpLocks noChangeAspect="1"/>
          </p:cNvGrpSpPr>
          <p:nvPr/>
        </p:nvGrpSpPr>
        <p:grpSpPr>
          <a:xfrm rot="10800000" flipH="1">
            <a:off x="3743908" y="1802093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10" name="Shape 1255">
              <a:extLst>
                <a:ext uri="{FF2B5EF4-FFF2-40B4-BE49-F238E27FC236}">
                  <a16:creationId xmlns="" xmlns:a16="http://schemas.microsoft.com/office/drawing/2014/main" id="{E0251F92-3DBB-4183-A5BF-1A6D951BDD05}"/>
                </a:ext>
              </a:extLst>
            </p:cNvPr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11" name="Shape 1256">
              <a:extLst>
                <a:ext uri="{FF2B5EF4-FFF2-40B4-BE49-F238E27FC236}">
                  <a16:creationId xmlns="" xmlns:a16="http://schemas.microsoft.com/office/drawing/2014/main" id="{38FA811A-4B4E-4CEF-BF04-EB65FDAEE69B}"/>
                </a:ext>
              </a:extLst>
            </p:cNvPr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12" name="Rectangle 72">
            <a:extLst>
              <a:ext uri="{FF2B5EF4-FFF2-40B4-BE49-F238E27FC236}">
                <a16:creationId xmlns="" xmlns:a16="http://schemas.microsoft.com/office/drawing/2014/main" id="{A9C1734B-30EB-4B2E-9D5F-D07FD74ADD29}"/>
              </a:ext>
            </a:extLst>
          </p:cNvPr>
          <p:cNvSpPr>
            <a:spLocks noChangeAspect="1"/>
          </p:cNvSpPr>
          <p:nvPr/>
        </p:nvSpPr>
        <p:spPr>
          <a:xfrm rot="20935423">
            <a:off x="4084404" y="1827275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2</a:t>
            </a:r>
          </a:p>
        </p:txBody>
      </p:sp>
      <p:sp>
        <p:nvSpPr>
          <p:cNvPr id="13" name="矩形 18"/>
          <p:cNvSpPr>
            <a:spLocks noChangeArrowheads="1"/>
          </p:cNvSpPr>
          <p:nvPr/>
        </p:nvSpPr>
        <p:spPr bwMode="auto">
          <a:xfrm>
            <a:off x="2681301" y="2990219"/>
            <a:ext cx="31125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912019">
              <a:lnSpc>
                <a:spcPct val="120000"/>
              </a:lnSpc>
              <a:spcBef>
                <a:spcPct val="20000"/>
              </a:spcBef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软件调研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报告、系统可行性分析报告、软件设计报告、软件需求分析报告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7662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window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1619672" y="1237717"/>
            <a:ext cx="6120680" cy="2847433"/>
            <a:chOff x="4777468" y="1017700"/>
            <a:chExt cx="4464496" cy="2847433"/>
          </a:xfrm>
        </p:grpSpPr>
        <p:sp>
          <p:nvSpPr>
            <p:cNvPr id="17" name="圆角矩形 16"/>
            <p:cNvSpPr/>
            <p:nvPr/>
          </p:nvSpPr>
          <p:spPr>
            <a:xfrm>
              <a:off x="4840928" y="1017700"/>
              <a:ext cx="4329028" cy="371864"/>
            </a:xfrm>
            <a:prstGeom prst="roundRect">
              <a:avLst>
                <a:gd name="adj" fmla="val 10893"/>
              </a:avLst>
            </a:prstGeom>
            <a:solidFill>
              <a:schemeClr val="accent1"/>
            </a:solidFill>
            <a:ln>
              <a:noFill/>
            </a:ln>
            <a:effectLst>
              <a:outerShdw blurRad="76200" dist="38100" dir="2700000" algn="t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threePt" dir="t">
                <a:rot lat="0" lon="0" rev="0"/>
              </a:lightRig>
            </a:scene3d>
            <a:sp3d prstMaterial="matte">
              <a:bevelT w="63500" h="6350" prst="softRound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893020" y="1027718"/>
              <a:ext cx="12618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月计岁会概述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0" name="TextBox 2"/>
            <p:cNvSpPr txBox="1">
              <a:spLocks noChangeArrowheads="1"/>
            </p:cNvSpPr>
            <p:nvPr/>
          </p:nvSpPr>
          <p:spPr bwMode="auto">
            <a:xfrm>
              <a:off x="4777468" y="1556809"/>
              <a:ext cx="4464496" cy="2308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 </a:t>
              </a:r>
              <a:r>
                <a:rPr lang="en-US" altLang="zh-CN" sz="12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      </a:t>
              </a:r>
              <a:r>
                <a:rPr lang="zh-CN" altLang="en-US" sz="12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当今</a:t>
              </a:r>
              <a:r>
                <a: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社会是一个信息爆炸的社会，无论是企业、工厂，还是机关、学校，由于与外界的联系越来越广泛，所获得的信息量也会越来越多，各行各业中都离不开信息处理，因此计算机被广泛应用于信息管理系统。使用计算机进行信息可以提高工作效率，并且提高了数据的安全性。对于复杂的信息管理，计算机能够充分发挥它的优越性。管理系统是进行信息的采集、存储、加工、维护和使用的系统，它是随着管理科学和技术科学的发展而形成的。电影院管理系统是一个经济社会不可缺少的部分，它的内容对于企业管理的决策者和管理者来说都至关重要，电影院管理系统应该能使影院经理人更快更高效的管理影片信息、安排电影场次、管理会员系统等，使售票员在卖票时更快的查询。但是一直以来人们都是靠传统人工的方式管理影院售票，这种管理方式存在着许多缺点，如：效率低、保密性差，另外时间一长，将产生大量的文件和数据，这对于查找、更新和维护都带来了不少的困难。随着科学技术的不断提高，计算机科学日渐成熟</a:t>
              </a:r>
              <a:r>
                <a:rPr lang="en-US" altLang="zh-CN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,</a:t>
              </a:r>
              <a:r>
                <a: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其强大的功能已为人们深刻认识</a:t>
              </a:r>
              <a:r>
                <a:rPr lang="en-US" altLang="zh-CN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,</a:t>
              </a:r>
              <a:r>
                <a: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它已进入人类社会的各个领域并发挥着越来越重要的作用</a:t>
              </a:r>
              <a:r>
                <a:rPr lang="zh-CN" altLang="en-US" sz="12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。</a:t>
              </a:r>
              <a:endPara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0634806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A4957B18-56D9-4072-B359-489A35831F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85ADD7E4-C810-4897-AE60-E712A54CCF4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t="39344" r="52264"/>
          <a:stretch/>
        </p:blipFill>
        <p:spPr>
          <a:xfrm flipH="1">
            <a:off x="5793807" y="2073518"/>
            <a:ext cx="3312368" cy="3119840"/>
          </a:xfrm>
          <a:prstGeom prst="rect">
            <a:avLst/>
          </a:prstGeom>
        </p:spPr>
      </p:pic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3480680" y="2503992"/>
            <a:ext cx="959237" cy="315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580" tIns="34290" rIns="68580" bIns="3429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模式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18"/>
          <p:cNvCxnSpPr>
            <a:cxnSpLocks noChangeShapeType="1"/>
          </p:cNvCxnSpPr>
          <p:nvPr/>
        </p:nvCxnSpPr>
        <p:spPr bwMode="auto">
          <a:xfrm>
            <a:off x="2405584" y="2918871"/>
            <a:ext cx="3514725" cy="0"/>
          </a:xfrm>
          <a:prstGeom prst="line">
            <a:avLst/>
          </a:prstGeom>
          <a:noFill/>
          <a:ln w="6350">
            <a:solidFill>
              <a:schemeClr val="accent3"/>
            </a:solidFill>
            <a:round/>
            <a:headEnd/>
            <a:tailEnd/>
          </a:ln>
        </p:spPr>
      </p:cxnSp>
      <p:grpSp>
        <p:nvGrpSpPr>
          <p:cNvPr id="8" name="Group 1257">
            <a:extLst>
              <a:ext uri="{FF2B5EF4-FFF2-40B4-BE49-F238E27FC236}">
                <a16:creationId xmlns="" xmlns:a16="http://schemas.microsoft.com/office/drawing/2014/main" id="{FDBEB90B-DE54-4314-8586-1A614FFAAFD2}"/>
              </a:ext>
            </a:extLst>
          </p:cNvPr>
          <p:cNvGrpSpPr>
            <a:grpSpLocks noChangeAspect="1"/>
          </p:cNvGrpSpPr>
          <p:nvPr/>
        </p:nvGrpSpPr>
        <p:grpSpPr>
          <a:xfrm rot="10800000" flipH="1">
            <a:off x="3743908" y="1766089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10" name="Shape 1255">
              <a:extLst>
                <a:ext uri="{FF2B5EF4-FFF2-40B4-BE49-F238E27FC236}">
                  <a16:creationId xmlns="" xmlns:a16="http://schemas.microsoft.com/office/drawing/2014/main" id="{E0251F92-3DBB-4183-A5BF-1A6D951BDD05}"/>
                </a:ext>
              </a:extLst>
            </p:cNvPr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11" name="Shape 1256">
              <a:extLst>
                <a:ext uri="{FF2B5EF4-FFF2-40B4-BE49-F238E27FC236}">
                  <a16:creationId xmlns="" xmlns:a16="http://schemas.microsoft.com/office/drawing/2014/main" id="{38FA811A-4B4E-4CEF-BF04-EB65FDAEE69B}"/>
                </a:ext>
              </a:extLst>
            </p:cNvPr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12" name="Rectangle 72">
            <a:extLst>
              <a:ext uri="{FF2B5EF4-FFF2-40B4-BE49-F238E27FC236}">
                <a16:creationId xmlns="" xmlns:a16="http://schemas.microsoft.com/office/drawing/2014/main" id="{A9C1734B-30EB-4B2E-9D5F-D07FD74ADD29}"/>
              </a:ext>
            </a:extLst>
          </p:cNvPr>
          <p:cNvSpPr>
            <a:spLocks noChangeAspect="1"/>
          </p:cNvSpPr>
          <p:nvPr/>
        </p:nvSpPr>
        <p:spPr>
          <a:xfrm rot="20935423">
            <a:off x="4084404" y="1791271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3</a:t>
            </a:r>
          </a:p>
        </p:txBody>
      </p:sp>
      <p:sp>
        <p:nvSpPr>
          <p:cNvPr id="13" name="矩形 18"/>
          <p:cNvSpPr>
            <a:spLocks noChangeArrowheads="1"/>
          </p:cNvSpPr>
          <p:nvPr/>
        </p:nvSpPr>
        <p:spPr bwMode="auto">
          <a:xfrm>
            <a:off x="2646496" y="2980173"/>
            <a:ext cx="31125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912019">
              <a:lnSpc>
                <a:spcPct val="120000"/>
              </a:lnSpc>
              <a:spcBef>
                <a:spcPct val="20000"/>
              </a:spcBef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软件调研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报告、系统可行性分析报告、软件设计报告、软件需求分析报告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014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window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策略模式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1204392"/>
            <a:ext cx="6085818" cy="262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252449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单例模式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748" y="1548606"/>
            <a:ext cx="3886200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5639865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简单工厂模式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6290" y="1041833"/>
            <a:ext cx="4622837" cy="3706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5639865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BBAC7040-CA2F-461A-9914-C4FEF53D2F8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t="39344" r="52264"/>
          <a:stretch/>
        </p:blipFill>
        <p:spPr>
          <a:xfrm flipH="1">
            <a:off x="5793807" y="2073518"/>
            <a:ext cx="3312368" cy="3119840"/>
          </a:xfrm>
          <a:prstGeom prst="rect">
            <a:avLst/>
          </a:prstGeom>
        </p:spPr>
      </p:pic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3480680" y="2546228"/>
            <a:ext cx="959237" cy="315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580" tIns="34290" rIns="68580" bIns="3429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展示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18"/>
          <p:cNvSpPr>
            <a:spLocks noChangeArrowheads="1"/>
          </p:cNvSpPr>
          <p:nvPr/>
        </p:nvSpPr>
        <p:spPr bwMode="auto">
          <a:xfrm>
            <a:off x="2462732" y="3015893"/>
            <a:ext cx="3489722" cy="28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12019">
              <a:lnSpc>
                <a:spcPct val="120000"/>
              </a:lnSpc>
              <a:spcBef>
                <a:spcPct val="20000"/>
              </a:spcBef>
            </a:pPr>
            <a:r>
              <a:rPr lang="zh-CN" altLang="en-US" sz="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单击此处编辑您要的内容，建议您在展示时采用微软雅黑字体，本模版所有图形线条及其相应素材均可自由编辑、改色、替换。</a:t>
            </a:r>
            <a:endParaRPr lang="en-US" altLang="zh-CN"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Arial" charset="0"/>
            </a:endParaRPr>
          </a:p>
        </p:txBody>
      </p:sp>
      <p:cxnSp>
        <p:nvCxnSpPr>
          <p:cNvPr id="6" name="直接连接符 18"/>
          <p:cNvCxnSpPr>
            <a:cxnSpLocks noChangeShapeType="1"/>
          </p:cNvCxnSpPr>
          <p:nvPr/>
        </p:nvCxnSpPr>
        <p:spPr bwMode="auto">
          <a:xfrm>
            <a:off x="2405584" y="2961107"/>
            <a:ext cx="3514725" cy="0"/>
          </a:xfrm>
          <a:prstGeom prst="line">
            <a:avLst/>
          </a:prstGeom>
          <a:noFill/>
          <a:ln w="6350">
            <a:solidFill>
              <a:schemeClr val="accent3"/>
            </a:solidFill>
            <a:round/>
            <a:headEnd/>
            <a:tailEnd/>
          </a:ln>
        </p:spPr>
      </p:cxnSp>
      <p:grpSp>
        <p:nvGrpSpPr>
          <p:cNvPr id="8" name="Group 1257">
            <a:extLst>
              <a:ext uri="{FF2B5EF4-FFF2-40B4-BE49-F238E27FC236}">
                <a16:creationId xmlns="" xmlns:a16="http://schemas.microsoft.com/office/drawing/2014/main" id="{FDBEB90B-DE54-4314-8586-1A614FFAAFD2}"/>
              </a:ext>
            </a:extLst>
          </p:cNvPr>
          <p:cNvGrpSpPr>
            <a:grpSpLocks noChangeAspect="1"/>
          </p:cNvGrpSpPr>
          <p:nvPr/>
        </p:nvGrpSpPr>
        <p:grpSpPr>
          <a:xfrm rot="10800000" flipH="1">
            <a:off x="3743908" y="1808325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10" name="Shape 1255">
              <a:extLst>
                <a:ext uri="{FF2B5EF4-FFF2-40B4-BE49-F238E27FC236}">
                  <a16:creationId xmlns="" xmlns:a16="http://schemas.microsoft.com/office/drawing/2014/main" id="{E0251F92-3DBB-4183-A5BF-1A6D951BDD05}"/>
                </a:ext>
              </a:extLst>
            </p:cNvPr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11" name="Shape 1256">
              <a:extLst>
                <a:ext uri="{FF2B5EF4-FFF2-40B4-BE49-F238E27FC236}">
                  <a16:creationId xmlns="" xmlns:a16="http://schemas.microsoft.com/office/drawing/2014/main" id="{38FA811A-4B4E-4CEF-BF04-EB65FDAEE69B}"/>
                </a:ext>
              </a:extLst>
            </p:cNvPr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12" name="Rectangle 72">
            <a:extLst>
              <a:ext uri="{FF2B5EF4-FFF2-40B4-BE49-F238E27FC236}">
                <a16:creationId xmlns="" xmlns:a16="http://schemas.microsoft.com/office/drawing/2014/main" id="{A9C1734B-30EB-4B2E-9D5F-D07FD74ADD29}"/>
              </a:ext>
            </a:extLst>
          </p:cNvPr>
          <p:cNvSpPr>
            <a:spLocks noChangeAspect="1"/>
          </p:cNvSpPr>
          <p:nvPr/>
        </p:nvSpPr>
        <p:spPr>
          <a:xfrm rot="20935423">
            <a:off x="4084404" y="1833507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4</a:t>
            </a:r>
          </a:p>
        </p:txBody>
      </p:sp>
    </p:spTree>
    <p:extLst>
      <p:ext uri="{BB962C8B-B14F-4D97-AF65-F5344CB8AC3E}">
        <p14:creationId xmlns:p14="http://schemas.microsoft.com/office/powerpoint/2010/main" val="1078893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window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>
            <a:extLst>
              <a:ext uri="{FF2B5EF4-FFF2-40B4-BE49-F238E27FC236}">
                <a16:creationId xmlns="" xmlns:a16="http://schemas.microsoft.com/office/drawing/2014/main" id="{030C5B88-23B1-4615-A0A0-F96330E6AA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grpSp>
        <p:nvGrpSpPr>
          <p:cNvPr id="3" name="Group 1257"/>
          <p:cNvGrpSpPr>
            <a:grpSpLocks noChangeAspect="1"/>
          </p:cNvGrpSpPr>
          <p:nvPr/>
        </p:nvGrpSpPr>
        <p:grpSpPr>
          <a:xfrm rot="10800000" flipH="1">
            <a:off x="1524479" y="3059803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34" name="Shape 1255"/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35" name="Shape 1256"/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grpSp>
        <p:nvGrpSpPr>
          <p:cNvPr id="5" name="Group 1262"/>
          <p:cNvGrpSpPr>
            <a:grpSpLocks noChangeAspect="1"/>
          </p:cNvGrpSpPr>
          <p:nvPr/>
        </p:nvGrpSpPr>
        <p:grpSpPr>
          <a:xfrm>
            <a:off x="3134429" y="2681468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37" name="Shape 1260"/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solidFill>
              <a:schemeClr val="accent3"/>
            </a:solidFill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38" name="Shape 1261"/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solidFill>
              <a:schemeClr val="accent3"/>
            </a:solidFill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grpSp>
        <p:nvGrpSpPr>
          <p:cNvPr id="6" name="Group 1267"/>
          <p:cNvGrpSpPr>
            <a:grpSpLocks noChangeAspect="1"/>
          </p:cNvGrpSpPr>
          <p:nvPr/>
        </p:nvGrpSpPr>
        <p:grpSpPr>
          <a:xfrm rot="10800000" flipH="1">
            <a:off x="4563521" y="3059805"/>
            <a:ext cx="974768" cy="506153"/>
            <a:chOff x="0" y="0"/>
            <a:chExt cx="3154022" cy="1635267"/>
          </a:xfrm>
          <a:solidFill>
            <a:schemeClr val="accent1"/>
          </a:solidFill>
        </p:grpSpPr>
        <p:sp>
          <p:nvSpPr>
            <p:cNvPr id="40" name="Shape 1265"/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41" name="Shape 1266"/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grpSp>
        <p:nvGrpSpPr>
          <p:cNvPr id="7" name="Group 1272"/>
          <p:cNvGrpSpPr>
            <a:grpSpLocks noChangeAspect="1"/>
          </p:cNvGrpSpPr>
          <p:nvPr/>
        </p:nvGrpSpPr>
        <p:grpSpPr>
          <a:xfrm>
            <a:off x="6156176" y="2648536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43" name="Shape 1270"/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solidFill>
              <a:schemeClr val="accent4"/>
            </a:solidFill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44" name="Shape 1271"/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solidFill>
              <a:schemeClr val="accent4"/>
            </a:solidFill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57" name="Rectangle 72"/>
          <p:cNvSpPr>
            <a:spLocks noChangeAspect="1"/>
          </p:cNvSpPr>
          <p:nvPr/>
        </p:nvSpPr>
        <p:spPr>
          <a:xfrm rot="20935423">
            <a:off x="1864975" y="3084985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1</a:t>
            </a:r>
          </a:p>
        </p:txBody>
      </p:sp>
      <p:sp>
        <p:nvSpPr>
          <p:cNvPr id="59" name="TextBox 43"/>
          <p:cNvSpPr txBox="1"/>
          <p:nvPr/>
        </p:nvSpPr>
        <p:spPr>
          <a:xfrm>
            <a:off x="3094972" y="2341789"/>
            <a:ext cx="1715235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作品简介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Rectangle 137"/>
          <p:cNvSpPr>
            <a:spLocks noChangeAspect="1"/>
          </p:cNvSpPr>
          <p:nvPr/>
        </p:nvSpPr>
        <p:spPr>
          <a:xfrm rot="594578">
            <a:off x="3370168" y="2704102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2</a:t>
            </a:r>
          </a:p>
        </p:txBody>
      </p:sp>
      <p:sp>
        <p:nvSpPr>
          <p:cNvPr id="61" name="Rectangle 142"/>
          <p:cNvSpPr>
            <a:spLocks noChangeAspect="1"/>
          </p:cNvSpPr>
          <p:nvPr/>
        </p:nvSpPr>
        <p:spPr>
          <a:xfrm rot="20856684">
            <a:off x="4860936" y="3078784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3</a:t>
            </a:r>
          </a:p>
        </p:txBody>
      </p:sp>
      <p:sp>
        <p:nvSpPr>
          <p:cNvPr id="62" name="Rectangle 143"/>
          <p:cNvSpPr>
            <a:spLocks noChangeAspect="1"/>
          </p:cNvSpPr>
          <p:nvPr/>
        </p:nvSpPr>
        <p:spPr>
          <a:xfrm rot="630609">
            <a:off x="6465752" y="2697075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4</a:t>
            </a:r>
          </a:p>
        </p:txBody>
      </p:sp>
      <p:sp>
        <p:nvSpPr>
          <p:cNvPr id="66" name="TextBox 50"/>
          <p:cNvSpPr txBox="1"/>
          <p:nvPr/>
        </p:nvSpPr>
        <p:spPr>
          <a:xfrm>
            <a:off x="1524479" y="3694475"/>
            <a:ext cx="1640037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软件报告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TextBox 52"/>
          <p:cNvSpPr txBox="1"/>
          <p:nvPr/>
        </p:nvSpPr>
        <p:spPr>
          <a:xfrm>
            <a:off x="4563520" y="3694475"/>
            <a:ext cx="1821566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模式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TextBox 54"/>
          <p:cNvSpPr txBox="1"/>
          <p:nvPr/>
        </p:nvSpPr>
        <p:spPr>
          <a:xfrm>
            <a:off x="6156176" y="2263974"/>
            <a:ext cx="1517380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展示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9" name="组合 38">
            <a:extLst>
              <a:ext uri="{FF2B5EF4-FFF2-40B4-BE49-F238E27FC236}">
                <a16:creationId xmlns="" xmlns:a16="http://schemas.microsoft.com/office/drawing/2014/main" id="{0803C427-371D-497F-90C5-D986B8D04665}"/>
              </a:ext>
            </a:extLst>
          </p:cNvPr>
          <p:cNvGrpSpPr/>
          <p:nvPr/>
        </p:nvGrpSpPr>
        <p:grpSpPr>
          <a:xfrm>
            <a:off x="-216532" y="1240396"/>
            <a:ext cx="2314719" cy="728876"/>
            <a:chOff x="-190991" y="187078"/>
            <a:chExt cx="2314719" cy="728876"/>
          </a:xfrm>
        </p:grpSpPr>
        <p:grpSp>
          <p:nvGrpSpPr>
            <p:cNvPr id="42" name="组合 41">
              <a:extLst>
                <a:ext uri="{FF2B5EF4-FFF2-40B4-BE49-F238E27FC236}">
                  <a16:creationId xmlns="" xmlns:a16="http://schemas.microsoft.com/office/drawing/2014/main" id="{8EC24F27-524C-4D37-ABEA-5EDC9D968BDE}"/>
                </a:ext>
              </a:extLst>
            </p:cNvPr>
            <p:cNvGrpSpPr/>
            <p:nvPr/>
          </p:nvGrpSpPr>
          <p:grpSpPr>
            <a:xfrm flipH="1">
              <a:off x="250" y="187078"/>
              <a:ext cx="2061791" cy="728876"/>
              <a:chOff x="7380287" y="2660959"/>
              <a:chExt cx="3408364" cy="1797495"/>
            </a:xfrm>
          </p:grpSpPr>
          <p:sp>
            <p:nvSpPr>
              <p:cNvPr id="48" name="Freeform 16">
                <a:extLst>
                  <a:ext uri="{FF2B5EF4-FFF2-40B4-BE49-F238E27FC236}">
                    <a16:creationId xmlns="" xmlns:a16="http://schemas.microsoft.com/office/drawing/2014/main" id="{4899843C-A891-4CD8-A802-06C1FEDFDA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0287" y="3051930"/>
                <a:ext cx="3408362" cy="1406524"/>
              </a:xfrm>
              <a:custGeom>
                <a:avLst/>
                <a:gdLst>
                  <a:gd name="T0" fmla="*/ 802 w 802"/>
                  <a:gd name="T1" fmla="*/ 0 h 329"/>
                  <a:gd name="T2" fmla="*/ 802 w 802"/>
                  <a:gd name="T3" fmla="*/ 329 h 329"/>
                  <a:gd name="T4" fmla="*/ 0 w 802"/>
                  <a:gd name="T5" fmla="*/ 329 h 329"/>
                  <a:gd name="T6" fmla="*/ 0 w 802"/>
                  <a:gd name="T7" fmla="*/ 234 h 329"/>
                  <a:gd name="T8" fmla="*/ 234 w 802"/>
                  <a:gd name="T9" fmla="*/ 0 h 329"/>
                  <a:gd name="T10" fmla="*/ 802 w 802"/>
                  <a:gd name="T11" fmla="*/ 0 h 3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2" h="329">
                    <a:moveTo>
                      <a:pt x="802" y="0"/>
                    </a:moveTo>
                    <a:cubicBezTo>
                      <a:pt x="802" y="329"/>
                      <a:pt x="802" y="329"/>
                      <a:pt x="802" y="329"/>
                    </a:cubicBezTo>
                    <a:cubicBezTo>
                      <a:pt x="0" y="329"/>
                      <a:pt x="0" y="329"/>
                      <a:pt x="0" y="329"/>
                    </a:cubicBezTo>
                    <a:cubicBezTo>
                      <a:pt x="0" y="234"/>
                      <a:pt x="0" y="234"/>
                      <a:pt x="0" y="234"/>
                    </a:cubicBezTo>
                    <a:cubicBezTo>
                      <a:pt x="0" y="105"/>
                      <a:pt x="104" y="0"/>
                      <a:pt x="234" y="0"/>
                    </a:cubicBezTo>
                    <a:lnTo>
                      <a:pt x="802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76" tIns="34288" rIns="68576" bIns="34288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280"/>
              </a:p>
            </p:txBody>
          </p:sp>
          <p:sp>
            <p:nvSpPr>
              <p:cNvPr id="51" name="Freeform 12">
                <a:extLst>
                  <a:ext uri="{FF2B5EF4-FFF2-40B4-BE49-F238E27FC236}">
                    <a16:creationId xmlns="" xmlns:a16="http://schemas.microsoft.com/office/drawing/2014/main" id="{54304F46-949F-45F0-84A5-5C45A96157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0288" y="2660959"/>
                <a:ext cx="3408363" cy="1406525"/>
              </a:xfrm>
              <a:custGeom>
                <a:avLst/>
                <a:gdLst>
                  <a:gd name="T0" fmla="*/ 802 w 802"/>
                  <a:gd name="T1" fmla="*/ 0 h 329"/>
                  <a:gd name="T2" fmla="*/ 802 w 802"/>
                  <a:gd name="T3" fmla="*/ 329 h 329"/>
                  <a:gd name="T4" fmla="*/ 0 w 802"/>
                  <a:gd name="T5" fmla="*/ 329 h 329"/>
                  <a:gd name="T6" fmla="*/ 0 w 802"/>
                  <a:gd name="T7" fmla="*/ 234 h 329"/>
                  <a:gd name="T8" fmla="*/ 234 w 802"/>
                  <a:gd name="T9" fmla="*/ 0 h 329"/>
                  <a:gd name="T10" fmla="*/ 802 w 802"/>
                  <a:gd name="T11" fmla="*/ 0 h 3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2" h="329">
                    <a:moveTo>
                      <a:pt x="802" y="0"/>
                    </a:moveTo>
                    <a:cubicBezTo>
                      <a:pt x="802" y="329"/>
                      <a:pt x="802" y="329"/>
                      <a:pt x="802" y="329"/>
                    </a:cubicBezTo>
                    <a:cubicBezTo>
                      <a:pt x="0" y="329"/>
                      <a:pt x="0" y="329"/>
                      <a:pt x="0" y="329"/>
                    </a:cubicBezTo>
                    <a:cubicBezTo>
                      <a:pt x="0" y="234"/>
                      <a:pt x="0" y="234"/>
                      <a:pt x="0" y="234"/>
                    </a:cubicBezTo>
                    <a:cubicBezTo>
                      <a:pt x="0" y="105"/>
                      <a:pt x="104" y="0"/>
                      <a:pt x="234" y="0"/>
                    </a:cubicBezTo>
                    <a:lnTo>
                      <a:pt x="802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76" tIns="34288" rIns="68576" bIns="34288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280"/>
              </a:p>
            </p:txBody>
          </p:sp>
        </p:grpSp>
        <p:sp>
          <p:nvSpPr>
            <p:cNvPr id="45" name="文本框 44">
              <a:extLst>
                <a:ext uri="{FF2B5EF4-FFF2-40B4-BE49-F238E27FC236}">
                  <a16:creationId xmlns="" xmlns:a16="http://schemas.microsoft.com/office/drawing/2014/main" id="{8FB2C38C-7C40-4C20-95CA-68EBB8F32214}"/>
                </a:ext>
              </a:extLst>
            </p:cNvPr>
            <p:cNvSpPr txBox="1"/>
            <p:nvPr/>
          </p:nvSpPr>
          <p:spPr>
            <a:xfrm>
              <a:off x="-190991" y="274387"/>
              <a:ext cx="2314719" cy="4979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469">
                <a:lnSpc>
                  <a:spcPct val="120000"/>
                </a:lnSpc>
                <a:defRPr/>
              </a:pPr>
              <a:r>
                <a:rPr lang="zh-CN" altLang="en-US" sz="2400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目录</a:t>
              </a:r>
              <a:r>
                <a:rPr lang="zh-CN" altLang="en-US" sz="2000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2000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ntents</a:t>
              </a:r>
              <a:endParaRPr lang="en-US" altLang="ko-KR" sz="16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9699076"/>
      </p:ext>
    </p:extLst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9" grpId="0"/>
      <p:bldP spid="60" grpId="0"/>
      <p:bldP spid="61" grpId="0"/>
      <p:bldP spid="62" grpId="0"/>
      <p:bldP spid="66" grpId="0"/>
      <p:bldP spid="68" grpId="0"/>
      <p:bldP spid="7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登录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1" descr="C:\Users\Administrator\Documents\Tencent Files\457265848\Image\C2C\VC$A2$CV)}M_I3]MHI0U1K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004" y="1168388"/>
            <a:ext cx="2326537" cy="1889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Administrator\Documents\Tencent Files\457265848\Image\C2C\4EY8`{M6B3Y%]`{7`SK4[NM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519731"/>
            <a:ext cx="2326537" cy="1889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C:\Users\Administrator\Documents\Tencent Files\457265848\Image\C2C\4EY8`{M6B3Y%]`{7`SK4[NM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368" y="1888468"/>
            <a:ext cx="2326537" cy="1889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C:\Users\Administrator\Documents\Tencent Files\457265848\Image\C2C\LT]TXYGB$B31HP$OMEA0@3I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860" y="2284512"/>
            <a:ext cx="2326537" cy="1889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C:\Users\Administrator\Documents\Tencent Files\457265848\Image\C2C\K]Q[5A_6}U0A`@X)63FO6J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2708409"/>
            <a:ext cx="2326537" cy="1889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C:\Users\Administrator\Documents\Tencent Files\457265848\Image\C2C\D{NWDRTL)GJ]UM551Z)EQZQ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4209" y="750858"/>
            <a:ext cx="6344160" cy="4127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影片管理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1" descr="C:\Users\Administrator\Documents\Tencent Files\457265848\Image\C2C\VS~91%CG(0F0[)0R{UGI%}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5716" y="952364"/>
            <a:ext cx="5423146" cy="3528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场次管理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3" descr="C:\Users\Administrator\Documents\Tencent Files\457265848\Image\C2C\08JQ@%)@]NO69)5DX_WS32U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9692" y="916360"/>
            <a:ext cx="5716788" cy="3719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影厅管理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2" descr="C:\Users\Administrator\Documents\Tencent Files\457265848\Image\C2C\OW7BBH4_CA86P1A$~HK{L)V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2451" y="988368"/>
            <a:ext cx="5367806" cy="3492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售票系统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1" descr="C:\Users\Administrator\Documents\Tencent Files\457265848\Image\C2C\VMTX2ZNX~H$YT)FYQ`}(N~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426" y="1302327"/>
            <a:ext cx="4730838" cy="3077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" descr="C:\Users\Administrator\Documents\Tencent Files\457265848\Image\C2C\[Z6{]3~$(]BS{CA6H9ID07I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48" y="764444"/>
            <a:ext cx="4730838" cy="3077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Administrator\Documents\Tencent Files\457265848\Image\C2C\MRU4N2)28IR3Z~Y%5M$3{VJ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772" y="1816666"/>
            <a:ext cx="4730838" cy="3077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顾客管理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1" descr="C:\Users\Administrator\Documents\Tencent Files\457265848\Image\C2C\K3SYL%I2X8P01@W1R}01TQ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304" y="1096218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" descr="C:\Users\Administrator\Documents\Tencent Files\457265848\Image\C2C\$7AALRABJW7{18@0F]]YR2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675" y="1949640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Administrator\Documents\Tencent Files\457265848\Image\C2C\NVMRXI]XAHDRPTDFNDH3X13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260" y="1171772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C:\Users\Administrator\Documents\Tencent Files\457265848\Image\C2C\{R@S3H7N$7HD}HQM7I%G0CV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260" y="1874093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Users\Administrator\Documents\Tencent Files\457265848\Image\C2C\%$`YHA@SKU}VS478`K%MOY2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78" y="750858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9450DF58-A95D-4A98-A805-D894B6827D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xmlns="" id="{187BA906-CA3D-4E26-BCB5-D402042419C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344" r="37854"/>
          <a:stretch/>
        </p:blipFill>
        <p:spPr>
          <a:xfrm>
            <a:off x="-153077" y="2083325"/>
            <a:ext cx="5682634" cy="3119840"/>
          </a:xfrm>
          <a:prstGeom prst="rect">
            <a:avLst/>
          </a:prstGeom>
        </p:spPr>
      </p:pic>
      <p:sp>
        <p:nvSpPr>
          <p:cNvPr id="5" name="矩形 259">
            <a:extLst>
              <a:ext uri="{FF2B5EF4-FFF2-40B4-BE49-F238E27FC236}">
                <a16:creationId xmlns:a16="http://schemas.microsoft.com/office/drawing/2014/main" xmlns="" id="{BD22AB4D-5514-4D38-9918-1E406535A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1614" y="1855949"/>
            <a:ext cx="434669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600" dirty="0">
                <a:solidFill>
                  <a:schemeClr val="tx1">
                    <a:lumMod val="75000"/>
                    <a:lumOff val="25000"/>
                  </a:schemeClr>
                </a:solidFill>
                <a:cs typeface="宋体" pitchFamily="2" charset="-122"/>
              </a:rPr>
              <a:t>演讲完毕  谢谢观看</a:t>
            </a:r>
            <a:endParaRPr lang="en-US" altLang="zh-CN" sz="3600" dirty="0">
              <a:solidFill>
                <a:schemeClr val="tx1">
                  <a:lumMod val="75000"/>
                  <a:lumOff val="25000"/>
                </a:schemeClr>
              </a:solidFill>
              <a:cs typeface="宋体" pitchFamily="2" charset="-122"/>
            </a:endParaRPr>
          </a:p>
        </p:txBody>
      </p:sp>
      <p:sp>
        <p:nvSpPr>
          <p:cNvPr id="10" name="矩形 259">
            <a:extLst>
              <a:ext uri="{FF2B5EF4-FFF2-40B4-BE49-F238E27FC236}">
                <a16:creationId xmlns:a16="http://schemas.microsoft.com/office/drawing/2014/main" xmlns="" id="{92BF79DA-ACF7-4D5B-9E69-58E2D3FED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960" y="874122"/>
            <a:ext cx="1481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6600" cap="all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gency FB" panose="020B0503020202020204" pitchFamily="34" charset="0"/>
                <a:ea typeface="方正姚体" panose="02010601030101010101" pitchFamily="2" charset="-122"/>
                <a:cs typeface="Arial" panose="020B0604020202020204" pitchFamily="34" charset="0"/>
              </a:rPr>
              <a:t>2018</a:t>
            </a:r>
            <a:endParaRPr lang="en-US" altLang="zh-CN" sz="6600" cap="all" dirty="0">
              <a:solidFill>
                <a:schemeClr val="tx1">
                  <a:lumMod val="75000"/>
                  <a:lumOff val="25000"/>
                </a:schemeClr>
              </a:solidFill>
              <a:latin typeface="Agency FB" panose="020B0503020202020204" pitchFamily="34" charset="0"/>
              <a:ea typeface="方正姚体" panose="02010601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文本框 10">
            <a:extLst>
              <a:ext uri="{FF2B5EF4-FFF2-40B4-BE49-F238E27FC236}">
                <a16:creationId xmlns:a16="http://schemas.microsoft.com/office/drawing/2014/main" xmlns="" id="{A52F9021-4D61-4270-92F9-7D60C8F1F31F}"/>
              </a:ext>
            </a:extLst>
          </p:cNvPr>
          <p:cNvSpPr txBox="1"/>
          <p:nvPr/>
        </p:nvSpPr>
        <p:spPr>
          <a:xfrm>
            <a:off x="2159732" y="2445951"/>
            <a:ext cx="5347176" cy="28469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lvl="0" algn="ctr" eaLnBrk="0" latinLnBrk="0" hangingPunct="0"/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 THE PROFESSIONAL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 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POWERPOINT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 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TEMPLATES</a:t>
            </a:r>
          </a:p>
        </p:txBody>
      </p:sp>
      <p:sp>
        <p:nvSpPr>
          <p:cNvPr id="11" name="矩形: 圆角 12">
            <a:extLst>
              <a:ext uri="{FF2B5EF4-FFF2-40B4-BE49-F238E27FC236}">
                <a16:creationId xmlns:a16="http://schemas.microsoft.com/office/drawing/2014/main" xmlns="" id="{22FCD6C1-53DF-4133-AB24-386EF7E4D2B4}"/>
              </a:ext>
            </a:extLst>
          </p:cNvPr>
          <p:cNvSpPr/>
          <p:nvPr/>
        </p:nvSpPr>
        <p:spPr>
          <a:xfrm>
            <a:off x="3167844" y="2815545"/>
            <a:ext cx="1755195" cy="233706"/>
          </a:xfrm>
          <a:prstGeom prst="roundRect">
            <a:avLst>
              <a:gd name="adj" fmla="val 50000"/>
            </a:avLst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: 圆角 13">
            <a:extLst>
              <a:ext uri="{FF2B5EF4-FFF2-40B4-BE49-F238E27FC236}">
                <a16:creationId xmlns:a16="http://schemas.microsoft.com/office/drawing/2014/main" xmlns="" id="{4533BE4E-9E51-4DAE-8BB8-B16FA9E852A6}"/>
              </a:ext>
            </a:extLst>
          </p:cNvPr>
          <p:cNvSpPr/>
          <p:nvPr/>
        </p:nvSpPr>
        <p:spPr>
          <a:xfrm>
            <a:off x="5292080" y="2806258"/>
            <a:ext cx="1778747" cy="23370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5">
            <a:extLst>
              <a:ext uri="{FF2B5EF4-FFF2-40B4-BE49-F238E27FC236}">
                <a16:creationId xmlns:a16="http://schemas.microsoft.com/office/drawing/2014/main" xmlns="" id="{B14AC068-B71A-4CC2-8CC1-B1D24C642054}"/>
              </a:ext>
            </a:extLst>
          </p:cNvPr>
          <p:cNvSpPr txBox="1"/>
          <p:nvPr/>
        </p:nvSpPr>
        <p:spPr>
          <a:xfrm>
            <a:off x="3080338" y="2788568"/>
            <a:ext cx="1833835" cy="253887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6" rIns="91412" bIns="45706" rtlCol="0">
            <a:spAutoFit/>
          </a:bodyPr>
          <a:lstStyle/>
          <a:p>
            <a:pPr algn="ctr"/>
            <a:r>
              <a:rPr lang="zh-CN" altLang="en-US" sz="1050" dirty="0" smtClean="0">
                <a:solidFill>
                  <a:schemeClr val="bg1"/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周琳婕、陈厅、章浩文</a:t>
            </a:r>
            <a:endParaRPr lang="zh-CN" altLang="zh-CN" sz="1050" dirty="0">
              <a:solidFill>
                <a:schemeClr val="bg1"/>
              </a:solidFill>
              <a:latin typeface="锐字云字库美黑体1.0" panose="02010604000000000000" charset="-122"/>
              <a:ea typeface="锐字云字库美黑体1.0" panose="02010604000000000000" charset="-122"/>
            </a:endParaRPr>
          </a:p>
        </p:txBody>
      </p:sp>
      <p:sp>
        <p:nvSpPr>
          <p:cNvPr id="21" name="文本框 5">
            <a:extLst>
              <a:ext uri="{FF2B5EF4-FFF2-40B4-BE49-F238E27FC236}">
                <a16:creationId xmlns:a16="http://schemas.microsoft.com/office/drawing/2014/main" xmlns="" id="{910C7901-3747-4D10-8960-82762C286D82}"/>
              </a:ext>
            </a:extLst>
          </p:cNvPr>
          <p:cNvSpPr txBox="1"/>
          <p:nvPr/>
        </p:nvSpPr>
        <p:spPr>
          <a:xfrm>
            <a:off x="5390994" y="2788568"/>
            <a:ext cx="1580917" cy="253887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6" rIns="91412" bIns="45706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时间</a:t>
            </a:r>
            <a:r>
              <a:rPr lang="zh-CN" altLang="zh-CN" sz="1050" dirty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：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2018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年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06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月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21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日</a:t>
            </a:r>
            <a:endParaRPr lang="zh-CN" altLang="zh-CN" sz="1050" dirty="0">
              <a:solidFill>
                <a:schemeClr val="accent1">
                  <a:lumMod val="75000"/>
                </a:schemeClr>
              </a:solidFill>
              <a:latin typeface="锐字云字库美黑体1.0" panose="02010604000000000000" charset="-122"/>
              <a:ea typeface="锐字云字库美黑体1.0" panose="02010604000000000000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4053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65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150"/>
                            </p:stCondLst>
                            <p:childTnLst>
                              <p:par>
                                <p:cTn id="2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500"/>
                            </p:stCondLst>
                            <p:childTnLst>
                              <p:par>
                                <p:cTn id="5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0" grpId="0"/>
      <p:bldP spid="10" grpId="1"/>
      <p:bldP spid="18" grpId="0"/>
      <p:bldP spid="11" grpId="0" animBg="1"/>
      <p:bldP spid="12" grpId="0" animBg="1"/>
      <p:bldP spid="17" grpId="0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="" xmlns:a16="http://schemas.microsoft.com/office/drawing/2014/main" id="{B5260E9B-AF4D-42AF-ACD0-E40FBA4CF65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t="39344" r="52264"/>
          <a:stretch/>
        </p:blipFill>
        <p:spPr>
          <a:xfrm flipH="1">
            <a:off x="5793807" y="2073518"/>
            <a:ext cx="3312368" cy="3119840"/>
          </a:xfrm>
          <a:prstGeom prst="rect">
            <a:avLst/>
          </a:prstGeom>
        </p:spPr>
      </p:pic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3547120" y="2323972"/>
            <a:ext cx="1164421" cy="377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580" tIns="34290" rIns="68580" bIns="34290">
            <a:spAutoFit/>
          </a:bodyPr>
          <a:lstStyle/>
          <a:p>
            <a:pPr lvl="0"/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软件报告</a:t>
            </a:r>
            <a:endParaRPr lang="zh-CN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18"/>
          <p:cNvSpPr>
            <a:spLocks noChangeArrowheads="1"/>
          </p:cNvSpPr>
          <p:nvPr/>
        </p:nvSpPr>
        <p:spPr bwMode="auto">
          <a:xfrm>
            <a:off x="2681302" y="2793832"/>
            <a:ext cx="31125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912019">
              <a:lnSpc>
                <a:spcPct val="120000"/>
              </a:lnSpc>
              <a:spcBef>
                <a:spcPct val="20000"/>
              </a:spcBef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软件调研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报告、系统可行性分析报告、软件设计报告、软件需求分析报告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Arial" charset="0"/>
            </a:endParaRPr>
          </a:p>
        </p:txBody>
      </p:sp>
      <p:cxnSp>
        <p:nvCxnSpPr>
          <p:cNvPr id="6" name="直接连接符 18"/>
          <p:cNvCxnSpPr>
            <a:cxnSpLocks noChangeShapeType="1"/>
          </p:cNvCxnSpPr>
          <p:nvPr/>
        </p:nvCxnSpPr>
        <p:spPr bwMode="auto">
          <a:xfrm>
            <a:off x="2405584" y="2738851"/>
            <a:ext cx="3514725" cy="0"/>
          </a:xfrm>
          <a:prstGeom prst="line">
            <a:avLst/>
          </a:prstGeom>
          <a:noFill/>
          <a:ln w="63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</p:spPr>
      </p:cxnSp>
      <p:grpSp>
        <p:nvGrpSpPr>
          <p:cNvPr id="8" name="Group 1257">
            <a:extLst>
              <a:ext uri="{FF2B5EF4-FFF2-40B4-BE49-F238E27FC236}">
                <a16:creationId xmlns="" xmlns:a16="http://schemas.microsoft.com/office/drawing/2014/main" id="{FDBEB90B-DE54-4314-8586-1A614FFAAFD2}"/>
              </a:ext>
            </a:extLst>
          </p:cNvPr>
          <p:cNvGrpSpPr>
            <a:grpSpLocks noChangeAspect="1"/>
          </p:cNvGrpSpPr>
          <p:nvPr/>
        </p:nvGrpSpPr>
        <p:grpSpPr>
          <a:xfrm rot="10800000" flipH="1">
            <a:off x="3743908" y="1586069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10" name="Shape 1255">
              <a:extLst>
                <a:ext uri="{FF2B5EF4-FFF2-40B4-BE49-F238E27FC236}">
                  <a16:creationId xmlns="" xmlns:a16="http://schemas.microsoft.com/office/drawing/2014/main" id="{E0251F92-3DBB-4183-A5BF-1A6D951BDD05}"/>
                </a:ext>
              </a:extLst>
            </p:cNvPr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11" name="Shape 1256">
              <a:extLst>
                <a:ext uri="{FF2B5EF4-FFF2-40B4-BE49-F238E27FC236}">
                  <a16:creationId xmlns="" xmlns:a16="http://schemas.microsoft.com/office/drawing/2014/main" id="{38FA811A-4B4E-4CEF-BF04-EB65FDAEE69B}"/>
                </a:ext>
              </a:extLst>
            </p:cNvPr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12" name="Rectangle 72">
            <a:extLst>
              <a:ext uri="{FF2B5EF4-FFF2-40B4-BE49-F238E27FC236}">
                <a16:creationId xmlns="" xmlns:a16="http://schemas.microsoft.com/office/drawing/2014/main" id="{A9C1734B-30EB-4B2E-9D5F-D07FD74ADD29}"/>
              </a:ext>
            </a:extLst>
          </p:cNvPr>
          <p:cNvSpPr>
            <a:spLocks noChangeAspect="1"/>
          </p:cNvSpPr>
          <p:nvPr/>
        </p:nvSpPr>
        <p:spPr>
          <a:xfrm rot="20935423">
            <a:off x="4084404" y="1611251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1</a:t>
            </a:r>
          </a:p>
        </p:txBody>
      </p:sp>
    </p:spTree>
    <p:extLst>
      <p:ext uri="{BB962C8B-B14F-4D97-AF65-F5344CB8AC3E}">
        <p14:creationId xmlns:p14="http://schemas.microsoft.com/office/powerpoint/2010/main" val="3146468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window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" name="图片 62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grpSp>
        <p:nvGrpSpPr>
          <p:cNvPr id="2" name="Group 1294"/>
          <p:cNvGrpSpPr/>
          <p:nvPr/>
        </p:nvGrpSpPr>
        <p:grpSpPr>
          <a:xfrm>
            <a:off x="1962962" y="1472189"/>
            <a:ext cx="398152" cy="398228"/>
            <a:chOff x="0" y="0"/>
            <a:chExt cx="1243363" cy="1243363"/>
          </a:xfrm>
        </p:grpSpPr>
        <p:sp>
          <p:nvSpPr>
            <p:cNvPr id="3" name="Shape 1290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" name="Group 1293"/>
            <p:cNvGrpSpPr/>
            <p:nvPr/>
          </p:nvGrpSpPr>
          <p:grpSpPr>
            <a:xfrm>
              <a:off x="374055" y="351222"/>
              <a:ext cx="495253" cy="540919"/>
              <a:chOff x="0" y="0"/>
              <a:chExt cx="495252" cy="540918"/>
            </a:xfrm>
          </p:grpSpPr>
          <p:sp>
            <p:nvSpPr>
              <p:cNvPr id="5" name="Shape 1291"/>
              <p:cNvSpPr/>
              <p:nvPr/>
            </p:nvSpPr>
            <p:spPr>
              <a:xfrm>
                <a:off x="107933" y="0"/>
                <a:ext cx="270131" cy="27013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3164" y="18436"/>
                    </a:moveTo>
                    <a:cubicBezTo>
                      <a:pt x="5273" y="20546"/>
                      <a:pt x="7818" y="21600"/>
                      <a:pt x="10800" y="21600"/>
                    </a:cubicBezTo>
                    <a:cubicBezTo>
                      <a:pt x="13782" y="21600"/>
                      <a:pt x="16327" y="20546"/>
                      <a:pt x="18436" y="18436"/>
                    </a:cubicBezTo>
                    <a:cubicBezTo>
                      <a:pt x="20546" y="16327"/>
                      <a:pt x="21600" y="13782"/>
                      <a:pt x="21600" y="10800"/>
                    </a:cubicBezTo>
                    <a:cubicBezTo>
                      <a:pt x="21600" y="7818"/>
                      <a:pt x="20546" y="5273"/>
                      <a:pt x="18436" y="3164"/>
                    </a:cubicBezTo>
                    <a:cubicBezTo>
                      <a:pt x="16327" y="1054"/>
                      <a:pt x="13782" y="0"/>
                      <a:pt x="10800" y="0"/>
                    </a:cubicBezTo>
                    <a:cubicBezTo>
                      <a:pt x="7818" y="0"/>
                      <a:pt x="5273" y="1055"/>
                      <a:pt x="3164" y="3164"/>
                    </a:cubicBezTo>
                    <a:cubicBezTo>
                      <a:pt x="1055" y="5273"/>
                      <a:pt x="0" y="7818"/>
                      <a:pt x="0" y="10800"/>
                    </a:cubicBezTo>
                    <a:cubicBezTo>
                      <a:pt x="0" y="13782"/>
                      <a:pt x="1055" y="16327"/>
                      <a:pt x="3164" y="18436"/>
                    </a:cubicBezTo>
                    <a:cubicBezTo>
                      <a:pt x="3164" y="18436"/>
                      <a:pt x="3164" y="18436"/>
                      <a:pt x="3164" y="1843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" name="Shape 1292"/>
              <p:cNvSpPr/>
              <p:nvPr/>
            </p:nvSpPr>
            <p:spPr>
              <a:xfrm>
                <a:off x="0" y="248248"/>
                <a:ext cx="495253" cy="29267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332" y="9360"/>
                    </a:moveTo>
                    <a:cubicBezTo>
                      <a:pt x="21225" y="8347"/>
                      <a:pt x="21089" y="7408"/>
                      <a:pt x="20925" y="6543"/>
                    </a:cubicBezTo>
                    <a:cubicBezTo>
                      <a:pt x="20761" y="5678"/>
                      <a:pt x="20542" y="4834"/>
                      <a:pt x="20266" y="4011"/>
                    </a:cubicBezTo>
                    <a:cubicBezTo>
                      <a:pt x="19989" y="3190"/>
                      <a:pt x="19673" y="2489"/>
                      <a:pt x="19314" y="1909"/>
                    </a:cubicBezTo>
                    <a:cubicBezTo>
                      <a:pt x="18957" y="1329"/>
                      <a:pt x="18519" y="867"/>
                      <a:pt x="18002" y="520"/>
                    </a:cubicBezTo>
                    <a:cubicBezTo>
                      <a:pt x="17487" y="175"/>
                      <a:pt x="16916" y="0"/>
                      <a:pt x="16292" y="0"/>
                    </a:cubicBezTo>
                    <a:cubicBezTo>
                      <a:pt x="16190" y="0"/>
                      <a:pt x="15970" y="187"/>
                      <a:pt x="15632" y="559"/>
                    </a:cubicBezTo>
                    <a:cubicBezTo>
                      <a:pt x="15295" y="931"/>
                      <a:pt x="14922" y="1348"/>
                      <a:pt x="14512" y="1805"/>
                    </a:cubicBezTo>
                    <a:cubicBezTo>
                      <a:pt x="14103" y="2264"/>
                      <a:pt x="13557" y="2680"/>
                      <a:pt x="12871" y="3051"/>
                    </a:cubicBezTo>
                    <a:cubicBezTo>
                      <a:pt x="12185" y="3423"/>
                      <a:pt x="11496" y="3610"/>
                      <a:pt x="10800" y="3610"/>
                    </a:cubicBezTo>
                    <a:cubicBezTo>
                      <a:pt x="10104" y="3610"/>
                      <a:pt x="9414" y="3423"/>
                      <a:pt x="8729" y="3051"/>
                    </a:cubicBezTo>
                    <a:cubicBezTo>
                      <a:pt x="8043" y="2680"/>
                      <a:pt x="7496" y="2264"/>
                      <a:pt x="7087" y="1805"/>
                    </a:cubicBezTo>
                    <a:cubicBezTo>
                      <a:pt x="6678" y="1348"/>
                      <a:pt x="6304" y="931"/>
                      <a:pt x="5967" y="559"/>
                    </a:cubicBezTo>
                    <a:cubicBezTo>
                      <a:pt x="5630" y="187"/>
                      <a:pt x="5410" y="0"/>
                      <a:pt x="5308" y="0"/>
                    </a:cubicBezTo>
                    <a:cubicBezTo>
                      <a:pt x="4684" y="0"/>
                      <a:pt x="4113" y="175"/>
                      <a:pt x="3597" y="520"/>
                    </a:cubicBezTo>
                    <a:cubicBezTo>
                      <a:pt x="3081" y="867"/>
                      <a:pt x="2643" y="1329"/>
                      <a:pt x="2286" y="1909"/>
                    </a:cubicBezTo>
                    <a:cubicBezTo>
                      <a:pt x="1927" y="2488"/>
                      <a:pt x="1611" y="3190"/>
                      <a:pt x="1334" y="4011"/>
                    </a:cubicBezTo>
                    <a:cubicBezTo>
                      <a:pt x="1058" y="4834"/>
                      <a:pt x="839" y="5678"/>
                      <a:pt x="675" y="6543"/>
                    </a:cubicBezTo>
                    <a:cubicBezTo>
                      <a:pt x="511" y="7408"/>
                      <a:pt x="375" y="8347"/>
                      <a:pt x="268" y="9360"/>
                    </a:cubicBezTo>
                    <a:cubicBezTo>
                      <a:pt x="161" y="10371"/>
                      <a:pt x="89" y="11314"/>
                      <a:pt x="53" y="12189"/>
                    </a:cubicBezTo>
                    <a:cubicBezTo>
                      <a:pt x="17" y="13063"/>
                      <a:pt x="0" y="13959"/>
                      <a:pt x="0" y="14877"/>
                    </a:cubicBezTo>
                    <a:cubicBezTo>
                      <a:pt x="0" y="16953"/>
                      <a:pt x="372" y="18593"/>
                      <a:pt x="1119" y="19795"/>
                    </a:cubicBezTo>
                    <a:cubicBezTo>
                      <a:pt x="1866" y="20998"/>
                      <a:pt x="2858" y="21600"/>
                      <a:pt x="4096" y="21600"/>
                    </a:cubicBezTo>
                    <a:lnTo>
                      <a:pt x="17504" y="21600"/>
                    </a:lnTo>
                    <a:cubicBezTo>
                      <a:pt x="18741" y="21600"/>
                      <a:pt x="19734" y="20998"/>
                      <a:pt x="20480" y="19795"/>
                    </a:cubicBezTo>
                    <a:cubicBezTo>
                      <a:pt x="21227" y="18593"/>
                      <a:pt x="21600" y="16953"/>
                      <a:pt x="21600" y="14877"/>
                    </a:cubicBezTo>
                    <a:cubicBezTo>
                      <a:pt x="21600" y="13959"/>
                      <a:pt x="21582" y="13063"/>
                      <a:pt x="21547" y="12189"/>
                    </a:cubicBezTo>
                    <a:cubicBezTo>
                      <a:pt x="21511" y="11314"/>
                      <a:pt x="21439" y="10371"/>
                      <a:pt x="21332" y="9360"/>
                    </a:cubicBezTo>
                    <a:cubicBezTo>
                      <a:pt x="21332" y="9360"/>
                      <a:pt x="21332" y="9360"/>
                      <a:pt x="21332" y="936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7" name="Shape 1319"/>
          <p:cNvSpPr/>
          <p:nvPr/>
        </p:nvSpPr>
        <p:spPr>
          <a:xfrm flipV="1">
            <a:off x="2616658" y="1661622"/>
            <a:ext cx="983234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" name="Shape 1320"/>
          <p:cNvSpPr/>
          <p:nvPr/>
        </p:nvSpPr>
        <p:spPr>
          <a:xfrm flipV="1">
            <a:off x="4717592" y="1678463"/>
            <a:ext cx="983234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Shape 1323"/>
          <p:cNvSpPr/>
          <p:nvPr/>
        </p:nvSpPr>
        <p:spPr>
          <a:xfrm flipH="1" flipV="1">
            <a:off x="3347864" y="3386631"/>
            <a:ext cx="1451286" cy="746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Shape 1325"/>
          <p:cNvSpPr/>
          <p:nvPr/>
        </p:nvSpPr>
        <p:spPr>
          <a:xfrm flipV="1">
            <a:off x="6763068" y="1670590"/>
            <a:ext cx="1206653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4" name="Shape 1326"/>
          <p:cNvSpPr/>
          <p:nvPr/>
        </p:nvSpPr>
        <p:spPr>
          <a:xfrm>
            <a:off x="7968880" y="1678100"/>
            <a:ext cx="0" cy="1708532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5" name="Shape 1327"/>
          <p:cNvSpPr/>
          <p:nvPr/>
        </p:nvSpPr>
        <p:spPr>
          <a:xfrm flipH="1">
            <a:off x="6086878" y="3382561"/>
            <a:ext cx="1882169" cy="1153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Shape 1328"/>
          <p:cNvSpPr/>
          <p:nvPr/>
        </p:nvSpPr>
        <p:spPr>
          <a:xfrm flipH="1" flipV="1">
            <a:off x="1138138" y="3382561"/>
            <a:ext cx="1222976" cy="407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Shape 1329"/>
          <p:cNvSpPr/>
          <p:nvPr/>
        </p:nvSpPr>
        <p:spPr>
          <a:xfrm flipV="1">
            <a:off x="1139907" y="1670591"/>
            <a:ext cx="0" cy="171604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8" name="Shape 1330"/>
          <p:cNvSpPr/>
          <p:nvPr/>
        </p:nvSpPr>
        <p:spPr>
          <a:xfrm flipV="1">
            <a:off x="1135634" y="1664189"/>
            <a:ext cx="628054" cy="6401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19" name="Group 1335"/>
          <p:cNvGrpSpPr/>
          <p:nvPr/>
        </p:nvGrpSpPr>
        <p:grpSpPr>
          <a:xfrm>
            <a:off x="3985606" y="1472189"/>
            <a:ext cx="398152" cy="398228"/>
            <a:chOff x="0" y="0"/>
            <a:chExt cx="1243363" cy="1243363"/>
          </a:xfrm>
        </p:grpSpPr>
        <p:sp>
          <p:nvSpPr>
            <p:cNvPr id="20" name="Shape 1331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21" name="Group 1334"/>
            <p:cNvGrpSpPr/>
            <p:nvPr/>
          </p:nvGrpSpPr>
          <p:grpSpPr>
            <a:xfrm>
              <a:off x="452618" y="384509"/>
              <a:ext cx="335923" cy="474346"/>
              <a:chOff x="0" y="0"/>
              <a:chExt cx="335921" cy="474344"/>
            </a:xfrm>
          </p:grpSpPr>
          <p:sp>
            <p:nvSpPr>
              <p:cNvPr id="22" name="Shape 1332"/>
              <p:cNvSpPr/>
              <p:nvPr/>
            </p:nvSpPr>
            <p:spPr>
              <a:xfrm>
                <a:off x="0" y="42435"/>
                <a:ext cx="335922" cy="43191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9441" y="0"/>
                    </a:moveTo>
                    <a:lnTo>
                      <a:pt x="17589" y="3600"/>
                    </a:lnTo>
                    <a:lnTo>
                      <a:pt x="4011" y="3600"/>
                    </a:lnTo>
                    <a:lnTo>
                      <a:pt x="2159" y="0"/>
                    </a:lnTo>
                    <a:cubicBezTo>
                      <a:pt x="972" y="0"/>
                      <a:pt x="0" y="756"/>
                      <a:pt x="0" y="1679"/>
                    </a:cubicBezTo>
                    <a:lnTo>
                      <a:pt x="0" y="19921"/>
                    </a:lnTo>
                    <a:cubicBezTo>
                      <a:pt x="0" y="20844"/>
                      <a:pt x="972" y="21600"/>
                      <a:pt x="2159" y="21600"/>
                    </a:cubicBezTo>
                    <a:lnTo>
                      <a:pt x="19441" y="21600"/>
                    </a:lnTo>
                    <a:cubicBezTo>
                      <a:pt x="20628" y="21600"/>
                      <a:pt x="21600" y="20844"/>
                      <a:pt x="21600" y="19921"/>
                    </a:cubicBezTo>
                    <a:lnTo>
                      <a:pt x="21600" y="1679"/>
                    </a:lnTo>
                    <a:cubicBezTo>
                      <a:pt x="21600" y="756"/>
                      <a:pt x="20628" y="0"/>
                      <a:pt x="19441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23" name="Shape 1333"/>
              <p:cNvSpPr/>
              <p:nvPr/>
            </p:nvSpPr>
            <p:spPr>
              <a:xfrm>
                <a:off x="59175" y="0"/>
                <a:ext cx="215954" cy="9598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9441" y="21600"/>
                    </a:moveTo>
                    <a:lnTo>
                      <a:pt x="21600" y="10800"/>
                    </a:lnTo>
                    <a:lnTo>
                      <a:pt x="16369" y="10800"/>
                    </a:lnTo>
                    <a:lnTo>
                      <a:pt x="14641" y="0"/>
                    </a:lnTo>
                    <a:lnTo>
                      <a:pt x="6959" y="0"/>
                    </a:lnTo>
                    <a:lnTo>
                      <a:pt x="5231" y="10800"/>
                    </a:lnTo>
                    <a:lnTo>
                      <a:pt x="0" y="10800"/>
                    </a:lnTo>
                    <a:lnTo>
                      <a:pt x="2159" y="21600"/>
                    </a:lnTo>
                    <a:cubicBezTo>
                      <a:pt x="2159" y="21600"/>
                      <a:pt x="19441" y="21600"/>
                      <a:pt x="19441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24" name="Group 1338"/>
          <p:cNvGrpSpPr/>
          <p:nvPr/>
        </p:nvGrpSpPr>
        <p:grpSpPr>
          <a:xfrm>
            <a:off x="6067936" y="1472189"/>
            <a:ext cx="398152" cy="398228"/>
            <a:chOff x="0" y="0"/>
            <a:chExt cx="1243363" cy="1243363"/>
          </a:xfrm>
        </p:grpSpPr>
        <p:sp>
          <p:nvSpPr>
            <p:cNvPr id="25" name="Shape 1336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3"/>
            </a:solidFill>
            <a:ln w="12700" cap="flat">
              <a:noFill/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Shape 1337"/>
            <p:cNvSpPr/>
            <p:nvPr/>
          </p:nvSpPr>
          <p:spPr>
            <a:xfrm>
              <a:off x="384508" y="384509"/>
              <a:ext cx="474347" cy="47434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14" h="20814" extrusionOk="0">
                  <a:moveTo>
                    <a:pt x="16063" y="4751"/>
                  </a:moveTo>
                  <a:cubicBezTo>
                    <a:pt x="14562" y="3251"/>
                    <a:pt x="14186" y="1270"/>
                    <a:pt x="14318" y="1137"/>
                  </a:cubicBezTo>
                  <a:cubicBezTo>
                    <a:pt x="14452" y="1003"/>
                    <a:pt x="16354" y="1458"/>
                    <a:pt x="17856" y="2959"/>
                  </a:cubicBezTo>
                  <a:cubicBezTo>
                    <a:pt x="19356" y="4460"/>
                    <a:pt x="19807" y="6366"/>
                    <a:pt x="19677" y="6496"/>
                  </a:cubicBezTo>
                  <a:cubicBezTo>
                    <a:pt x="19548" y="6625"/>
                    <a:pt x="17564" y="6252"/>
                    <a:pt x="16063" y="4751"/>
                  </a:cubicBezTo>
                  <a:close/>
                  <a:moveTo>
                    <a:pt x="8257" y="11610"/>
                  </a:moveTo>
                  <a:cubicBezTo>
                    <a:pt x="7827" y="11179"/>
                    <a:pt x="7967" y="10342"/>
                    <a:pt x="8569" y="9739"/>
                  </a:cubicBezTo>
                  <a:cubicBezTo>
                    <a:pt x="9172" y="9137"/>
                    <a:pt x="10009" y="8997"/>
                    <a:pt x="10440" y="9428"/>
                  </a:cubicBezTo>
                  <a:cubicBezTo>
                    <a:pt x="10869" y="9858"/>
                    <a:pt x="10730" y="10696"/>
                    <a:pt x="10128" y="11298"/>
                  </a:cubicBezTo>
                  <a:cubicBezTo>
                    <a:pt x="9526" y="11900"/>
                    <a:pt x="8687" y="12040"/>
                    <a:pt x="8257" y="11610"/>
                  </a:cubicBezTo>
                  <a:close/>
                  <a:moveTo>
                    <a:pt x="18634" y="2180"/>
                  </a:moveTo>
                  <a:cubicBezTo>
                    <a:pt x="16698" y="243"/>
                    <a:pt x="14265" y="-466"/>
                    <a:pt x="13491" y="308"/>
                  </a:cubicBezTo>
                  <a:lnTo>
                    <a:pt x="10372" y="3426"/>
                  </a:lnTo>
                  <a:cubicBezTo>
                    <a:pt x="9900" y="3899"/>
                    <a:pt x="9488" y="5482"/>
                    <a:pt x="9676" y="7085"/>
                  </a:cubicBezTo>
                  <a:lnTo>
                    <a:pt x="240" y="16521"/>
                  </a:lnTo>
                  <a:cubicBezTo>
                    <a:pt x="-320" y="17081"/>
                    <a:pt x="134" y="18442"/>
                    <a:pt x="1253" y="19561"/>
                  </a:cubicBezTo>
                  <a:cubicBezTo>
                    <a:pt x="2373" y="20681"/>
                    <a:pt x="3733" y="21134"/>
                    <a:pt x="4293" y="20574"/>
                  </a:cubicBezTo>
                  <a:lnTo>
                    <a:pt x="13729" y="11138"/>
                  </a:lnTo>
                  <a:cubicBezTo>
                    <a:pt x="15332" y="11327"/>
                    <a:pt x="16915" y="10914"/>
                    <a:pt x="17388" y="10442"/>
                  </a:cubicBezTo>
                  <a:lnTo>
                    <a:pt x="20506" y="7324"/>
                  </a:lnTo>
                  <a:cubicBezTo>
                    <a:pt x="21280" y="6549"/>
                    <a:pt x="20573" y="4116"/>
                    <a:pt x="18634" y="218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53563" tIns="53563" rIns="53563" bIns="53563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3" name="Group 1347"/>
          <p:cNvGrpSpPr/>
          <p:nvPr/>
        </p:nvGrpSpPr>
        <p:grpSpPr>
          <a:xfrm>
            <a:off x="5184068" y="3183272"/>
            <a:ext cx="398152" cy="398228"/>
            <a:chOff x="0" y="0"/>
            <a:chExt cx="1243363" cy="1243363"/>
          </a:xfrm>
        </p:grpSpPr>
        <p:sp>
          <p:nvSpPr>
            <p:cNvPr id="34" name="Shape 1345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6"/>
            </a:solidFill>
            <a:ln w="12700" cap="flat">
              <a:noFill/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5" name="Shape 1346"/>
            <p:cNvSpPr/>
            <p:nvPr/>
          </p:nvSpPr>
          <p:spPr>
            <a:xfrm>
              <a:off x="351222" y="372464"/>
              <a:ext cx="540919" cy="5409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95" h="21474" extrusionOk="0">
                  <a:moveTo>
                    <a:pt x="2578" y="8409"/>
                  </a:moveTo>
                  <a:cubicBezTo>
                    <a:pt x="2578" y="5193"/>
                    <a:pt x="5174" y="2587"/>
                    <a:pt x="8376" y="2587"/>
                  </a:cubicBezTo>
                  <a:cubicBezTo>
                    <a:pt x="11580" y="2587"/>
                    <a:pt x="14435" y="5451"/>
                    <a:pt x="14435" y="8666"/>
                  </a:cubicBezTo>
                  <a:cubicBezTo>
                    <a:pt x="14435" y="11882"/>
                    <a:pt x="11838" y="14488"/>
                    <a:pt x="8635" y="14488"/>
                  </a:cubicBezTo>
                  <a:cubicBezTo>
                    <a:pt x="5431" y="14488"/>
                    <a:pt x="2578" y="11624"/>
                    <a:pt x="2578" y="8409"/>
                  </a:cubicBezTo>
                  <a:close/>
                  <a:moveTo>
                    <a:pt x="20914" y="18167"/>
                  </a:moveTo>
                  <a:lnTo>
                    <a:pt x="15797" y="13032"/>
                  </a:lnTo>
                  <a:cubicBezTo>
                    <a:pt x="16568" y="11759"/>
                    <a:pt x="17013" y="10265"/>
                    <a:pt x="17013" y="8666"/>
                  </a:cubicBezTo>
                  <a:cubicBezTo>
                    <a:pt x="17013" y="4023"/>
                    <a:pt x="13004" y="0"/>
                    <a:pt x="8376" y="0"/>
                  </a:cubicBezTo>
                  <a:cubicBezTo>
                    <a:pt x="3750" y="0"/>
                    <a:pt x="0" y="3765"/>
                    <a:pt x="0" y="8409"/>
                  </a:cubicBezTo>
                  <a:cubicBezTo>
                    <a:pt x="0" y="13052"/>
                    <a:pt x="4008" y="17075"/>
                    <a:pt x="8635" y="17075"/>
                  </a:cubicBezTo>
                  <a:cubicBezTo>
                    <a:pt x="10173" y="17075"/>
                    <a:pt x="11614" y="16657"/>
                    <a:pt x="12852" y="15931"/>
                  </a:cubicBezTo>
                  <a:lnTo>
                    <a:pt x="17996" y="21094"/>
                  </a:lnTo>
                  <a:cubicBezTo>
                    <a:pt x="18500" y="21600"/>
                    <a:pt x="19317" y="21600"/>
                    <a:pt x="19819" y="21094"/>
                  </a:cubicBezTo>
                  <a:lnTo>
                    <a:pt x="21096" y="19815"/>
                  </a:lnTo>
                  <a:cubicBezTo>
                    <a:pt x="21600" y="19309"/>
                    <a:pt x="21417" y="18672"/>
                    <a:pt x="20914" y="18167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53563" tIns="53563" rIns="53563" bIns="53563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9" name="Group 1356"/>
          <p:cNvGrpSpPr/>
          <p:nvPr/>
        </p:nvGrpSpPr>
        <p:grpSpPr>
          <a:xfrm>
            <a:off x="2735796" y="3183272"/>
            <a:ext cx="398152" cy="398228"/>
            <a:chOff x="0" y="0"/>
            <a:chExt cx="1243363" cy="1243363"/>
          </a:xfrm>
        </p:grpSpPr>
        <p:sp>
          <p:nvSpPr>
            <p:cNvPr id="40" name="Shape 1351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6"/>
            </a:solidFill>
            <a:ln w="12700" cap="flat">
              <a:solidFill>
                <a:srgbClr val="92D050"/>
              </a:solidFill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1" name="Group 1355"/>
            <p:cNvGrpSpPr/>
            <p:nvPr/>
          </p:nvGrpSpPr>
          <p:grpSpPr>
            <a:xfrm>
              <a:off x="356142" y="391541"/>
              <a:ext cx="533285" cy="457201"/>
              <a:chOff x="0" y="0"/>
              <a:chExt cx="533283" cy="457200"/>
            </a:xfrm>
          </p:grpSpPr>
          <p:sp>
            <p:nvSpPr>
              <p:cNvPr id="42" name="Shape 1352"/>
              <p:cNvSpPr/>
              <p:nvPr/>
            </p:nvSpPr>
            <p:spPr>
              <a:xfrm>
                <a:off x="0" y="76178"/>
                <a:ext cx="85718" cy="38101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4949" y="1114"/>
                    </a:moveTo>
                    <a:cubicBezTo>
                      <a:pt x="1650" y="1857"/>
                      <a:pt x="0" y="2746"/>
                      <a:pt x="0" y="3780"/>
                    </a:cubicBezTo>
                    <a:lnTo>
                      <a:pt x="0" y="17820"/>
                    </a:lnTo>
                    <a:cubicBezTo>
                      <a:pt x="0" y="18855"/>
                      <a:pt x="1650" y="19744"/>
                      <a:pt x="4949" y="20487"/>
                    </a:cubicBezTo>
                    <a:cubicBezTo>
                      <a:pt x="8249" y="21229"/>
                      <a:pt x="12200" y="21600"/>
                      <a:pt x="16803" y="21600"/>
                    </a:cubicBezTo>
                    <a:lnTo>
                      <a:pt x="21600" y="21600"/>
                    </a:lnTo>
                    <a:lnTo>
                      <a:pt x="21600" y="0"/>
                    </a:lnTo>
                    <a:lnTo>
                      <a:pt x="16803" y="0"/>
                    </a:lnTo>
                    <a:cubicBezTo>
                      <a:pt x="12200" y="0"/>
                      <a:pt x="8249" y="372"/>
                      <a:pt x="4949" y="1114"/>
                    </a:cubicBezTo>
                    <a:cubicBezTo>
                      <a:pt x="4949" y="1114"/>
                      <a:pt x="4949" y="1114"/>
                      <a:pt x="4949" y="111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3" name="Shape 1353"/>
              <p:cNvSpPr/>
              <p:nvPr/>
            </p:nvSpPr>
            <p:spPr>
              <a:xfrm>
                <a:off x="113393" y="0"/>
                <a:ext cx="304819" cy="4572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6200" y="3600"/>
                    </a:moveTo>
                    <a:lnTo>
                      <a:pt x="5400" y="3600"/>
                    </a:lnTo>
                    <a:lnTo>
                      <a:pt x="5400" y="1800"/>
                    </a:lnTo>
                    <a:lnTo>
                      <a:pt x="16200" y="1800"/>
                    </a:lnTo>
                    <a:cubicBezTo>
                      <a:pt x="16200" y="1800"/>
                      <a:pt x="16200" y="3600"/>
                      <a:pt x="16200" y="3600"/>
                    </a:cubicBezTo>
                    <a:close/>
                    <a:moveTo>
                      <a:pt x="18900" y="1350"/>
                    </a:moveTo>
                    <a:cubicBezTo>
                      <a:pt x="18900" y="975"/>
                      <a:pt x="18703" y="657"/>
                      <a:pt x="18308" y="394"/>
                    </a:cubicBezTo>
                    <a:cubicBezTo>
                      <a:pt x="17915" y="131"/>
                      <a:pt x="17437" y="0"/>
                      <a:pt x="16875" y="0"/>
                    </a:cubicBezTo>
                    <a:lnTo>
                      <a:pt x="4725" y="0"/>
                    </a:lnTo>
                    <a:cubicBezTo>
                      <a:pt x="4163" y="0"/>
                      <a:pt x="3685" y="131"/>
                      <a:pt x="3291" y="394"/>
                    </a:cubicBezTo>
                    <a:cubicBezTo>
                      <a:pt x="2897" y="656"/>
                      <a:pt x="2700" y="975"/>
                      <a:pt x="2700" y="1350"/>
                    </a:cubicBezTo>
                    <a:lnTo>
                      <a:pt x="2700" y="3600"/>
                    </a:lnTo>
                    <a:lnTo>
                      <a:pt x="0" y="3600"/>
                    </a:lnTo>
                    <a:lnTo>
                      <a:pt x="0" y="21600"/>
                    </a:lnTo>
                    <a:lnTo>
                      <a:pt x="21600" y="21600"/>
                    </a:lnTo>
                    <a:lnTo>
                      <a:pt x="21600" y="3600"/>
                    </a:lnTo>
                    <a:lnTo>
                      <a:pt x="18900" y="3600"/>
                    </a:lnTo>
                    <a:cubicBezTo>
                      <a:pt x="18900" y="3600"/>
                      <a:pt x="18900" y="1350"/>
                      <a:pt x="18900" y="135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4" name="Shape 1354"/>
              <p:cNvSpPr/>
              <p:nvPr/>
            </p:nvSpPr>
            <p:spPr>
              <a:xfrm>
                <a:off x="447548" y="76178"/>
                <a:ext cx="85736" cy="38101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6652" y="1114"/>
                    </a:moveTo>
                    <a:cubicBezTo>
                      <a:pt x="13348" y="372"/>
                      <a:pt x="9402" y="0"/>
                      <a:pt x="4800" y="0"/>
                    </a:cubicBezTo>
                    <a:lnTo>
                      <a:pt x="0" y="0"/>
                    </a:lnTo>
                    <a:lnTo>
                      <a:pt x="0" y="21600"/>
                    </a:lnTo>
                    <a:lnTo>
                      <a:pt x="4800" y="21600"/>
                    </a:lnTo>
                    <a:cubicBezTo>
                      <a:pt x="9402" y="21600"/>
                      <a:pt x="13348" y="21229"/>
                      <a:pt x="16652" y="20487"/>
                    </a:cubicBezTo>
                    <a:cubicBezTo>
                      <a:pt x="19951" y="19744"/>
                      <a:pt x="21600" y="18855"/>
                      <a:pt x="21600" y="17820"/>
                    </a:cubicBezTo>
                    <a:lnTo>
                      <a:pt x="21600" y="3780"/>
                    </a:lnTo>
                    <a:cubicBezTo>
                      <a:pt x="21600" y="2746"/>
                      <a:pt x="19951" y="1857"/>
                      <a:pt x="16652" y="1114"/>
                    </a:cubicBezTo>
                    <a:cubicBezTo>
                      <a:pt x="16652" y="1114"/>
                      <a:pt x="16652" y="1114"/>
                      <a:pt x="16652" y="111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46" name="Text Placeholder 4"/>
          <p:cNvSpPr txBox="1">
            <a:spLocks/>
          </p:cNvSpPr>
          <p:nvPr/>
        </p:nvSpPr>
        <p:spPr>
          <a:xfrm>
            <a:off x="1982422" y="1973062"/>
            <a:ext cx="1617470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1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背景和意义</a:t>
            </a:r>
          </a:p>
        </p:txBody>
      </p:sp>
      <p:sp>
        <p:nvSpPr>
          <p:cNvPr id="48" name="Text Placeholder 4"/>
          <p:cNvSpPr txBox="1">
            <a:spLocks/>
          </p:cNvSpPr>
          <p:nvPr/>
        </p:nvSpPr>
        <p:spPr>
          <a:xfrm>
            <a:off x="4005067" y="1973062"/>
            <a:ext cx="1695759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2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部门调研</a:t>
            </a:r>
          </a:p>
        </p:txBody>
      </p:sp>
      <p:sp>
        <p:nvSpPr>
          <p:cNvPr id="50" name="Text Placeholder 4"/>
          <p:cNvSpPr txBox="1">
            <a:spLocks/>
          </p:cNvSpPr>
          <p:nvPr/>
        </p:nvSpPr>
        <p:spPr>
          <a:xfrm>
            <a:off x="6086878" y="1973062"/>
            <a:ext cx="1617470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3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系统功能和性能需求</a:t>
            </a:r>
          </a:p>
        </p:txBody>
      </p:sp>
      <p:sp>
        <p:nvSpPr>
          <p:cNvPr id="54" name="Text Placeholder 4"/>
          <p:cNvSpPr txBox="1">
            <a:spLocks/>
          </p:cNvSpPr>
          <p:nvPr/>
        </p:nvSpPr>
        <p:spPr>
          <a:xfrm>
            <a:off x="2740614" y="3706225"/>
            <a:ext cx="1617470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4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系统流程图</a:t>
            </a:r>
          </a:p>
        </p:txBody>
      </p:sp>
      <p:sp>
        <p:nvSpPr>
          <p:cNvPr id="58" name="Text Placeholder 4"/>
          <p:cNvSpPr txBox="1">
            <a:spLocks/>
          </p:cNvSpPr>
          <p:nvPr/>
        </p:nvSpPr>
        <p:spPr>
          <a:xfrm>
            <a:off x="5203010" y="3706225"/>
            <a:ext cx="1617470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5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软硬件配置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583668" y="412304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软件调研报告</a:t>
            </a:r>
            <a:endParaRPr lang="zh-CN" altLang="en-US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2884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46" grpId="0" build="p"/>
      <p:bldP spid="48" grpId="0" build="p"/>
      <p:bldP spid="50" grpId="0" build="p"/>
      <p:bldP spid="54" grpId="0" build="p"/>
      <p:bldP spid="5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45" name="文本框 2"/>
          <p:cNvSpPr txBox="1"/>
          <p:nvPr>
            <p:custDataLst>
              <p:tags r:id="rId2"/>
            </p:custDataLst>
          </p:nvPr>
        </p:nvSpPr>
        <p:spPr>
          <a:xfrm>
            <a:off x="1763688" y="3407813"/>
            <a:ext cx="1817709" cy="42156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defPPr>
              <a:defRPr lang="zh-CN"/>
            </a:defPPr>
            <a:lvl1pPr marR="0" lvl="0" indent="0" algn="just" fontAlgn="auto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charset="0"/>
              <a:buNone/>
              <a:defRPr kumimoji="0" sz="2400" b="0" i="0" u="none" strike="noStrike" cap="none" spc="0" normalizeH="0" baseline="0">
                <a:ln>
                  <a:noFill/>
                </a:ln>
                <a:effectLst/>
                <a:uLnTx/>
                <a:uFillTx/>
                <a:latin typeface="Arial" charset="0"/>
                <a:ea typeface="黑体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bg1">
                    <a:lumMod val="85000"/>
                  </a:schemeClr>
                </a:soli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9pPr>
          </a:lstStyle>
          <a:p>
            <a:r>
              <a:rPr lang="en-US" altLang="zh-CN" sz="1800" dirty="0" smtClean="0">
                <a:solidFill>
                  <a:schemeClr val="bg1"/>
                </a:solidFill>
                <a:latin typeface="+mn-lt"/>
                <a:ea typeface="+mn-ea"/>
              </a:rPr>
              <a:t> </a:t>
            </a:r>
            <a:r>
              <a:rPr lang="en-US" altLang="zh-CN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管理组织结构图</a:t>
            </a:r>
          </a:p>
        </p:txBody>
      </p:sp>
      <p:graphicFrame>
        <p:nvGraphicFramePr>
          <p:cNvPr id="47" name="对象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653815"/>
              </p:ext>
            </p:extLst>
          </p:nvPr>
        </p:nvGraphicFramePr>
        <p:xfrm>
          <a:off x="941948" y="1384412"/>
          <a:ext cx="3415133" cy="1759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7" imgW="0" imgH="0" progId="">
                  <p:embed/>
                </p:oleObj>
              </mc:Choice>
              <mc:Fallback>
                <p:oleObj r:id="rId7" imgW="0" imgH="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41948" y="1384412"/>
                        <a:ext cx="3415133" cy="1759297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694627"/>
              </p:ext>
            </p:extLst>
          </p:nvPr>
        </p:nvGraphicFramePr>
        <p:xfrm>
          <a:off x="4912364" y="1420416"/>
          <a:ext cx="3444231" cy="1698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9" imgW="0" imgH="0" progId="">
                  <p:embed/>
                </p:oleObj>
              </mc:Choice>
              <mc:Fallback>
                <p:oleObj r:id="rId9" imgW="0" imgH="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12364" y="1420416"/>
                        <a:ext cx="3444231" cy="1698826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文本框 6"/>
          <p:cNvSpPr txBox="1"/>
          <p:nvPr>
            <p:custDataLst>
              <p:tags r:id="rId3"/>
            </p:custDataLst>
          </p:nvPr>
        </p:nvSpPr>
        <p:spPr>
          <a:xfrm>
            <a:off x="5364088" y="3407813"/>
            <a:ext cx="2628292" cy="42156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defPPr>
              <a:defRPr lang="zh-CN"/>
            </a:defPPr>
            <a:lvl1pPr marR="0" lvl="0" indent="0" algn="just" fontAlgn="auto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charset="0"/>
              <a:buNone/>
              <a:defRPr kumimoji="0" sz="2400" b="0" i="0" u="none" strike="noStrike" cap="none" spc="0" normalizeH="0" baseline="0">
                <a:ln>
                  <a:noFill/>
                </a:ln>
                <a:effectLst/>
                <a:uLnTx/>
                <a:uFillTx/>
                <a:latin typeface="Arial" charset="0"/>
                <a:ea typeface="黑体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bg1">
                    <a:lumMod val="85000"/>
                  </a:schemeClr>
                </a:soli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9pPr>
          </a:lstStyle>
          <a:p>
            <a:r>
              <a:rPr lang="en-US" altLang="zh-CN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信息管理系统功能图结构图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1882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" name="图片 124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可行性分析报告</a:t>
            </a:r>
            <a:endParaRPr lang="zh-CN" altLang="en-US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grpSp>
        <p:nvGrpSpPr>
          <p:cNvPr id="102" name="组合 101"/>
          <p:cNvGrpSpPr/>
          <p:nvPr/>
        </p:nvGrpSpPr>
        <p:grpSpPr>
          <a:xfrm>
            <a:off x="3311860" y="2277592"/>
            <a:ext cx="2039644" cy="1813695"/>
            <a:chOff x="4781973" y="1406429"/>
            <a:chExt cx="2039644" cy="1813695"/>
          </a:xfrm>
        </p:grpSpPr>
        <p:cxnSp>
          <p:nvCxnSpPr>
            <p:cNvPr id="63" name="直接连接符 62"/>
            <p:cNvCxnSpPr/>
            <p:nvPr>
              <p:custDataLst>
                <p:tags r:id="rId17"/>
              </p:custDataLst>
            </p:nvPr>
          </p:nvCxnSpPr>
          <p:spPr bwMode="auto">
            <a:xfrm flipH="1">
              <a:off x="4963131" y="1892628"/>
              <a:ext cx="3421" cy="1327496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椭圆 63"/>
            <p:cNvSpPr/>
            <p:nvPr>
              <p:custDataLst>
                <p:tags r:id="rId18"/>
              </p:custDataLst>
            </p:nvPr>
          </p:nvSpPr>
          <p:spPr bwMode="auto">
            <a:xfrm>
              <a:off x="4781973" y="1406429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3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5" name="文本框 29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5229455" y="1444528"/>
              <a:ext cx="1592162" cy="4147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62500" lnSpcReduction="2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100" dirty="0">
                  <a:solidFill>
                    <a:schemeClr val="bg2">
                      <a:lumMod val="10000"/>
                    </a:schemeClr>
                  </a:solidFill>
                </a:rPr>
                <a:t>可行性分析的前提</a:t>
              </a:r>
            </a:p>
          </p:txBody>
        </p:sp>
        <p:sp>
          <p:nvSpPr>
            <p:cNvPr id="66" name="文本框 30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5026573" y="1964911"/>
              <a:ext cx="1586773" cy="1085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3.1  项目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要求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3.2  项目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目标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3.3  项目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环境、条件、假定和限制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3.4  进行可行性分析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方法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2018114" y="1680607"/>
            <a:ext cx="1819357" cy="2465474"/>
            <a:chOff x="2650437" y="1907222"/>
            <a:chExt cx="1819357" cy="2465474"/>
          </a:xfrm>
        </p:grpSpPr>
        <p:cxnSp>
          <p:nvCxnSpPr>
            <p:cNvPr id="67" name="直接连接符 66"/>
            <p:cNvCxnSpPr/>
            <p:nvPr>
              <p:custDataLst>
                <p:tags r:id="rId13"/>
              </p:custDataLst>
            </p:nvPr>
          </p:nvCxnSpPr>
          <p:spPr bwMode="auto">
            <a:xfrm>
              <a:off x="2835209" y="2365376"/>
              <a:ext cx="0" cy="200732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椭圆 67"/>
            <p:cNvSpPr/>
            <p:nvPr>
              <p:custDataLst>
                <p:tags r:id="rId14"/>
              </p:custDataLst>
            </p:nvPr>
          </p:nvSpPr>
          <p:spPr bwMode="auto">
            <a:xfrm>
              <a:off x="2650437" y="1907222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2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9" name="文本框 31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155506" y="1938754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引用文件</a:t>
              </a:r>
            </a:p>
          </p:txBody>
        </p:sp>
        <p:sp>
          <p:nvSpPr>
            <p:cNvPr id="70" name="文本框 32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857596" y="2413258"/>
              <a:ext cx="1612198" cy="799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718947" y="2625328"/>
            <a:ext cx="1614488" cy="1520753"/>
            <a:chOff x="927279" y="2339876"/>
            <a:chExt cx="1614488" cy="1520753"/>
          </a:xfrm>
        </p:grpSpPr>
        <p:cxnSp>
          <p:nvCxnSpPr>
            <p:cNvPr id="71" name="直接连接符 70"/>
            <p:cNvCxnSpPr/>
            <p:nvPr>
              <p:custDataLst>
                <p:tags r:id="rId9"/>
              </p:custDataLst>
            </p:nvPr>
          </p:nvCxnSpPr>
          <p:spPr bwMode="auto">
            <a:xfrm>
              <a:off x="1112051" y="2822476"/>
              <a:ext cx="0" cy="103815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/>
            <p:nvPr>
              <p:custDataLst>
                <p:tags r:id="rId10"/>
              </p:custDataLst>
            </p:nvPr>
          </p:nvSpPr>
          <p:spPr bwMode="auto">
            <a:xfrm>
              <a:off x="927279" y="2339876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1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73" name="文本框 3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335888" y="2382738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500" dirty="0">
                  <a:solidFill>
                    <a:schemeClr val="bg2">
                      <a:lumMod val="10000"/>
                    </a:schemeClr>
                  </a:solidFill>
                </a:rPr>
                <a:t>引言</a:t>
              </a:r>
            </a:p>
          </p:txBody>
        </p:sp>
        <p:sp>
          <p:nvSpPr>
            <p:cNvPr id="74" name="文本框 34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184972" y="2821424"/>
              <a:ext cx="1353614" cy="950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1  标识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2  背景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3  项目概述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4  文档概述</a:t>
              </a: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5351504" y="1712139"/>
            <a:ext cx="1703434" cy="2433942"/>
            <a:chOff x="6830097" y="2140828"/>
            <a:chExt cx="1703434" cy="2433942"/>
          </a:xfrm>
        </p:grpSpPr>
        <p:cxnSp>
          <p:nvCxnSpPr>
            <p:cNvPr id="104" name="直接连接符 103"/>
            <p:cNvCxnSpPr/>
            <p:nvPr>
              <p:custDataLst>
                <p:tags r:id="rId5"/>
              </p:custDataLst>
            </p:nvPr>
          </p:nvCxnSpPr>
          <p:spPr bwMode="auto">
            <a:xfrm>
              <a:off x="7014869" y="2637499"/>
              <a:ext cx="0" cy="1937271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椭圆 104"/>
            <p:cNvSpPr/>
            <p:nvPr>
              <p:custDataLst>
                <p:tags r:id="rId6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4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06" name="文本框 2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功能需求</a:t>
              </a:r>
            </a:p>
          </p:txBody>
        </p:sp>
        <p:sp>
          <p:nvSpPr>
            <p:cNvPr id="107" name="文本框 2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162461" y="2615332"/>
              <a:ext cx="1371070" cy="980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1  主要功能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2  主要性能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3  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可拓展性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4  安全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性</a:t>
              </a: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6968737" y="2361748"/>
            <a:ext cx="1620839" cy="1784333"/>
            <a:chOff x="6830097" y="2140828"/>
            <a:chExt cx="1620839" cy="1784333"/>
          </a:xfrm>
        </p:grpSpPr>
        <p:cxnSp>
          <p:nvCxnSpPr>
            <p:cNvPr id="115" name="直接连接符 114"/>
            <p:cNvCxnSpPr/>
            <p:nvPr>
              <p:custDataLst>
                <p:tags r:id="rId1"/>
              </p:custDataLst>
            </p:nvPr>
          </p:nvCxnSpPr>
          <p:spPr bwMode="auto">
            <a:xfrm>
              <a:off x="7014869" y="2637499"/>
              <a:ext cx="0" cy="1287662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椭圆 115"/>
            <p:cNvSpPr/>
            <p:nvPr>
              <p:custDataLst>
                <p:tags r:id="rId2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5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7" name="文本框 2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77500" lnSpcReduction="2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所建议的系统</a:t>
              </a:r>
            </a:p>
          </p:txBody>
        </p:sp>
        <p:sp>
          <p:nvSpPr>
            <p:cNvPr id="118" name="文本框 2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7191737" y="2615154"/>
              <a:ext cx="1259199" cy="1255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1  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对所建议的系统的说明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2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系统流程图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3  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与原有系统的比较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4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软硬件开发环境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514928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" name="图片 124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可行性分析报告</a:t>
            </a:r>
          </a:p>
        </p:txBody>
      </p:sp>
      <p:grpSp>
        <p:nvGrpSpPr>
          <p:cNvPr id="102" name="组合 101"/>
          <p:cNvGrpSpPr/>
          <p:nvPr/>
        </p:nvGrpSpPr>
        <p:grpSpPr>
          <a:xfrm>
            <a:off x="3646539" y="1536037"/>
            <a:ext cx="2113593" cy="2718882"/>
            <a:chOff x="4781973" y="1406429"/>
            <a:chExt cx="2113593" cy="2718882"/>
          </a:xfrm>
        </p:grpSpPr>
        <p:cxnSp>
          <p:nvCxnSpPr>
            <p:cNvPr id="63" name="直接连接符 62"/>
            <p:cNvCxnSpPr/>
            <p:nvPr>
              <p:custDataLst>
                <p:tags r:id="rId17"/>
              </p:custDataLst>
            </p:nvPr>
          </p:nvCxnSpPr>
          <p:spPr bwMode="auto">
            <a:xfrm>
              <a:off x="4966552" y="1892628"/>
              <a:ext cx="0" cy="223268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椭圆 63"/>
            <p:cNvSpPr/>
            <p:nvPr>
              <p:custDataLst>
                <p:tags r:id="rId18"/>
              </p:custDataLst>
            </p:nvPr>
          </p:nvSpPr>
          <p:spPr bwMode="auto">
            <a:xfrm>
              <a:off x="4781973" y="1406429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8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5" name="文本框 29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5229455" y="1444529"/>
              <a:ext cx="1666111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社会因素可行性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2170056" y="2150153"/>
            <a:ext cx="1637508" cy="2104766"/>
            <a:chOff x="2650437" y="1907222"/>
            <a:chExt cx="1637508" cy="2104766"/>
          </a:xfrm>
        </p:grpSpPr>
        <p:cxnSp>
          <p:nvCxnSpPr>
            <p:cNvPr id="67" name="直接连接符 66"/>
            <p:cNvCxnSpPr/>
            <p:nvPr>
              <p:custDataLst>
                <p:tags r:id="rId14"/>
              </p:custDataLst>
            </p:nvPr>
          </p:nvCxnSpPr>
          <p:spPr bwMode="auto">
            <a:xfrm>
              <a:off x="2835209" y="2365376"/>
              <a:ext cx="0" cy="1646612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椭圆 67"/>
            <p:cNvSpPr/>
            <p:nvPr>
              <p:custDataLst>
                <p:tags r:id="rId15"/>
              </p:custDataLst>
            </p:nvPr>
          </p:nvSpPr>
          <p:spPr bwMode="auto">
            <a:xfrm>
              <a:off x="2650437" y="1907222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7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9" name="文本框 3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082066" y="1938754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技术可行性</a:t>
              </a: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617252" y="2687824"/>
            <a:ext cx="1614488" cy="1520753"/>
            <a:chOff x="927279" y="2339876"/>
            <a:chExt cx="1614488" cy="1520753"/>
          </a:xfrm>
        </p:grpSpPr>
        <p:cxnSp>
          <p:nvCxnSpPr>
            <p:cNvPr id="71" name="直接连接符 70"/>
            <p:cNvCxnSpPr/>
            <p:nvPr>
              <p:custDataLst>
                <p:tags r:id="rId10"/>
              </p:custDataLst>
            </p:nvPr>
          </p:nvCxnSpPr>
          <p:spPr bwMode="auto">
            <a:xfrm>
              <a:off x="1112051" y="2822476"/>
              <a:ext cx="0" cy="103815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/>
            <p:nvPr>
              <p:custDataLst>
                <p:tags r:id="rId11"/>
              </p:custDataLst>
            </p:nvPr>
          </p:nvSpPr>
          <p:spPr bwMode="auto">
            <a:xfrm>
              <a:off x="927279" y="2339876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6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73" name="文本框 33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335888" y="2382738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500" dirty="0">
                  <a:solidFill>
                    <a:schemeClr val="bg2">
                      <a:lumMod val="10000"/>
                    </a:schemeClr>
                  </a:solidFill>
                </a:rPr>
                <a:t>经济可行性</a:t>
              </a:r>
            </a:p>
          </p:txBody>
        </p:sp>
        <p:sp>
          <p:nvSpPr>
            <p:cNvPr id="74" name="文本框 3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184972" y="2821424"/>
              <a:ext cx="1353614" cy="950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6.1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投资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6.2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预期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经济效益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6.3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预期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结果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6.4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市场预测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4621904" y="2605139"/>
            <a:ext cx="1620839" cy="1603438"/>
            <a:chOff x="6830097" y="2140828"/>
            <a:chExt cx="1620839" cy="1603438"/>
          </a:xfrm>
        </p:grpSpPr>
        <p:cxnSp>
          <p:nvCxnSpPr>
            <p:cNvPr id="104" name="直接连接符 103"/>
            <p:cNvCxnSpPr/>
            <p:nvPr>
              <p:custDataLst>
                <p:tags r:id="rId7"/>
              </p:custDataLst>
            </p:nvPr>
          </p:nvCxnSpPr>
          <p:spPr bwMode="auto">
            <a:xfrm>
              <a:off x="7014869" y="2637499"/>
              <a:ext cx="0" cy="1106767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椭圆 104"/>
            <p:cNvSpPr/>
            <p:nvPr>
              <p:custDataLst>
                <p:tags r:id="rId8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9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06" name="文本框 2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操作可行性</a:t>
              </a: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448395" y="2459449"/>
            <a:ext cx="1721238" cy="1749128"/>
            <a:chOff x="6830097" y="2140828"/>
            <a:chExt cx="1721238" cy="1749128"/>
          </a:xfrm>
        </p:grpSpPr>
        <p:cxnSp>
          <p:nvCxnSpPr>
            <p:cNvPr id="110" name="直接连接符 109"/>
            <p:cNvCxnSpPr/>
            <p:nvPr>
              <p:custDataLst>
                <p:tags r:id="rId4"/>
              </p:custDataLst>
            </p:nvPr>
          </p:nvCxnSpPr>
          <p:spPr bwMode="auto">
            <a:xfrm>
              <a:off x="7014869" y="2637499"/>
              <a:ext cx="1068" cy="1252457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椭圆 110"/>
            <p:cNvSpPr/>
            <p:nvPr>
              <p:custDataLst>
                <p:tags r:id="rId5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2" name="文本框 2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7199641" y="2172361"/>
              <a:ext cx="1351694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500" dirty="0" smtClean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结论</a:t>
              </a:r>
              <a:endParaRPr lang="en-US" altLang="zh-CN" sz="1500" dirty="0">
                <a:solidFill>
                  <a:schemeClr val="bg2">
                    <a:lumMod val="10000"/>
                  </a:schemeClr>
                </a:solidFill>
                <a:sym typeface="+mn-ea"/>
              </a:endParaRP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6204579" y="1788343"/>
            <a:ext cx="2003824" cy="2420234"/>
            <a:chOff x="6830097" y="2140828"/>
            <a:chExt cx="2003824" cy="2420234"/>
          </a:xfrm>
        </p:grpSpPr>
        <p:cxnSp>
          <p:nvCxnSpPr>
            <p:cNvPr id="115" name="直接连接符 114"/>
            <p:cNvCxnSpPr/>
            <p:nvPr>
              <p:custDataLst>
                <p:tags r:id="rId1"/>
              </p:custDataLst>
            </p:nvPr>
          </p:nvCxnSpPr>
          <p:spPr bwMode="auto">
            <a:xfrm flipH="1">
              <a:off x="7013801" y="2637499"/>
              <a:ext cx="1068" cy="192356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椭圆 115"/>
            <p:cNvSpPr/>
            <p:nvPr>
              <p:custDataLst>
                <p:tags r:id="rId2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7" name="文本框 2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245056" y="2172361"/>
              <a:ext cx="1588865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用户使用可行性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204579" y="1820216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10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450531" y="2490982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11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14928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45" name="文本框 2"/>
          <p:cNvSpPr txBox="1"/>
          <p:nvPr>
            <p:custDataLst>
              <p:tags r:id="rId1"/>
            </p:custDataLst>
          </p:nvPr>
        </p:nvSpPr>
        <p:spPr>
          <a:xfrm>
            <a:off x="1619672" y="2134661"/>
            <a:ext cx="1817709" cy="42156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defPPr>
              <a:defRPr lang="zh-CN"/>
            </a:defPPr>
            <a:lvl1pPr marR="0" lvl="0" indent="0" algn="just" fontAlgn="auto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charset="0"/>
              <a:buNone/>
              <a:defRPr kumimoji="0" sz="2400" b="0" i="0" u="none" strike="noStrike" cap="none" spc="0" normalizeH="0" baseline="0">
                <a:ln>
                  <a:noFill/>
                </a:ln>
                <a:effectLst/>
                <a:uLnTx/>
                <a:uFillTx/>
                <a:latin typeface="Arial" charset="0"/>
                <a:ea typeface="黑体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bg1">
                    <a:lumMod val="85000"/>
                  </a:schemeClr>
                </a:soli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9pPr>
          </a:lstStyle>
          <a:p>
            <a:r>
              <a:rPr lang="en-US" altLang="zh-CN" sz="1800" dirty="0" smtClean="0">
                <a:solidFill>
                  <a:schemeClr val="bg1"/>
                </a:solidFill>
                <a:latin typeface="+mn-lt"/>
                <a:ea typeface="+mn-ea"/>
              </a:rPr>
              <a:t> </a:t>
            </a:r>
            <a:r>
              <a:rPr lang="en-US" altLang="zh-CN" sz="16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管理</a:t>
            </a:r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系统流程图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5"/>
          <a:stretch>
            <a:fillRect/>
          </a:stretch>
        </p:blipFill>
        <p:spPr>
          <a:xfrm>
            <a:off x="4247964" y="700336"/>
            <a:ext cx="3311674" cy="3393206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3762706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" name="图片 124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需求规格说明书</a:t>
            </a:r>
          </a:p>
        </p:txBody>
      </p:sp>
      <p:grpSp>
        <p:nvGrpSpPr>
          <p:cNvPr id="102" name="组合 101"/>
          <p:cNvGrpSpPr/>
          <p:nvPr/>
        </p:nvGrpSpPr>
        <p:grpSpPr>
          <a:xfrm>
            <a:off x="3169637" y="1489695"/>
            <a:ext cx="1831373" cy="2718882"/>
            <a:chOff x="4781973" y="1406429"/>
            <a:chExt cx="1831373" cy="2718882"/>
          </a:xfrm>
        </p:grpSpPr>
        <p:cxnSp>
          <p:nvCxnSpPr>
            <p:cNvPr id="63" name="直接连接符 62"/>
            <p:cNvCxnSpPr/>
            <p:nvPr>
              <p:custDataLst>
                <p:tags r:id="rId21"/>
              </p:custDataLst>
            </p:nvPr>
          </p:nvCxnSpPr>
          <p:spPr bwMode="auto">
            <a:xfrm>
              <a:off x="4966552" y="1892628"/>
              <a:ext cx="0" cy="223268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椭圆 63"/>
            <p:cNvSpPr/>
            <p:nvPr>
              <p:custDataLst>
                <p:tags r:id="rId22"/>
              </p:custDataLst>
            </p:nvPr>
          </p:nvSpPr>
          <p:spPr bwMode="auto">
            <a:xfrm>
              <a:off x="4781973" y="1406429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3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5" name="文本框 29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229455" y="1444529"/>
              <a:ext cx="1204663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 smtClean="0">
                  <a:solidFill>
                    <a:schemeClr val="tx1"/>
                  </a:solidFill>
                </a:rPr>
                <a:t>功能需求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66" name="文本框 30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026573" y="1964911"/>
              <a:ext cx="1586773" cy="776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1  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功能描述​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2  系统基本数据架构​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3  数据词典​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4  E-R模型​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5  功能要求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1513045" y="2103811"/>
            <a:ext cx="1934984" cy="2104766"/>
            <a:chOff x="2650437" y="1907222"/>
            <a:chExt cx="1934984" cy="2104766"/>
          </a:xfrm>
        </p:grpSpPr>
        <p:cxnSp>
          <p:nvCxnSpPr>
            <p:cNvPr id="67" name="直接连接符 66"/>
            <p:cNvCxnSpPr/>
            <p:nvPr>
              <p:custDataLst>
                <p:tags r:id="rId17"/>
              </p:custDataLst>
            </p:nvPr>
          </p:nvCxnSpPr>
          <p:spPr bwMode="auto">
            <a:xfrm>
              <a:off x="2835209" y="2365376"/>
              <a:ext cx="0" cy="1646612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椭圆 67"/>
            <p:cNvSpPr/>
            <p:nvPr>
              <p:custDataLst>
                <p:tags r:id="rId18"/>
              </p:custDataLst>
            </p:nvPr>
          </p:nvSpPr>
          <p:spPr bwMode="auto">
            <a:xfrm>
              <a:off x="2650437" y="1907222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2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9" name="文本框 31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155506" y="1938754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项目背景</a:t>
              </a:r>
            </a:p>
          </p:txBody>
        </p:sp>
        <p:sp>
          <p:nvSpPr>
            <p:cNvPr id="70" name="文本框 32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973223" y="2372360"/>
              <a:ext cx="1612198" cy="799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2.1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项目来源及背景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2.2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项目要达到的目标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2.3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系统整体结构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218104" y="2687824"/>
            <a:ext cx="1614488" cy="1520753"/>
            <a:chOff x="927279" y="2339876"/>
            <a:chExt cx="1614488" cy="1520753"/>
          </a:xfrm>
        </p:grpSpPr>
        <p:cxnSp>
          <p:nvCxnSpPr>
            <p:cNvPr id="71" name="直接连接符 70"/>
            <p:cNvCxnSpPr/>
            <p:nvPr>
              <p:custDataLst>
                <p:tags r:id="rId13"/>
              </p:custDataLst>
            </p:nvPr>
          </p:nvCxnSpPr>
          <p:spPr bwMode="auto">
            <a:xfrm>
              <a:off x="1112051" y="2822476"/>
              <a:ext cx="0" cy="103815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/>
            <p:nvPr>
              <p:custDataLst>
                <p:tags r:id="rId14"/>
              </p:custDataLst>
            </p:nvPr>
          </p:nvSpPr>
          <p:spPr bwMode="auto">
            <a:xfrm>
              <a:off x="927279" y="2339876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1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73" name="文本框 33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335888" y="2382738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500" dirty="0">
                  <a:solidFill>
                    <a:schemeClr val="bg2">
                      <a:lumMod val="10000"/>
                    </a:schemeClr>
                  </a:solidFill>
                </a:rPr>
                <a:t>引言</a:t>
              </a:r>
            </a:p>
          </p:txBody>
        </p:sp>
        <p:sp>
          <p:nvSpPr>
            <p:cNvPr id="74" name="文本框 34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184972" y="2821424"/>
              <a:ext cx="1353614" cy="950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1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编写目的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2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范围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3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术语和缩写词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4​</a:t>
              </a:r>
              <a:r>
                <a:rPr lang="en-US" altLang="zh-CN" sz="1100" dirty="0" err="1" smtClean="0">
                  <a:solidFill>
                    <a:schemeClr val="bg2">
                      <a:lumMod val="10000"/>
                    </a:schemeClr>
                  </a:solidFill>
                </a:rPr>
                <a:t>参考资料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4567075" y="2680340"/>
            <a:ext cx="1703434" cy="1534824"/>
            <a:chOff x="6830097" y="2140828"/>
            <a:chExt cx="1703434" cy="1534824"/>
          </a:xfrm>
        </p:grpSpPr>
        <p:cxnSp>
          <p:nvCxnSpPr>
            <p:cNvPr id="104" name="直接连接符 103"/>
            <p:cNvCxnSpPr/>
            <p:nvPr>
              <p:custDataLst>
                <p:tags r:id="rId9"/>
              </p:custDataLst>
            </p:nvPr>
          </p:nvCxnSpPr>
          <p:spPr bwMode="auto">
            <a:xfrm>
              <a:off x="7014869" y="2637499"/>
              <a:ext cx="0" cy="103815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椭圆 104"/>
            <p:cNvSpPr/>
            <p:nvPr>
              <p:custDataLst>
                <p:tags r:id="rId10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4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06" name="文本框 27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性能需求</a:t>
              </a:r>
            </a:p>
          </p:txBody>
        </p:sp>
        <p:sp>
          <p:nvSpPr>
            <p:cNvPr id="107" name="文本框 2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162461" y="2615332"/>
              <a:ext cx="1371070" cy="980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1 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界面需求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1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响应时间需求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2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可靠性需求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3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可扩展性需求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4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系统安全性需求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279254" y="1462610"/>
            <a:ext cx="1721238" cy="2745967"/>
            <a:chOff x="6830097" y="2140828"/>
            <a:chExt cx="1721238" cy="2745967"/>
          </a:xfrm>
        </p:grpSpPr>
        <p:cxnSp>
          <p:nvCxnSpPr>
            <p:cNvPr id="110" name="直接连接符 109"/>
            <p:cNvCxnSpPr/>
            <p:nvPr>
              <p:custDataLst>
                <p:tags r:id="rId5"/>
              </p:custDataLst>
            </p:nvPr>
          </p:nvCxnSpPr>
          <p:spPr bwMode="auto">
            <a:xfrm>
              <a:off x="7014869" y="2637499"/>
              <a:ext cx="0" cy="2249296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椭圆 110"/>
            <p:cNvSpPr/>
            <p:nvPr>
              <p:custDataLst>
                <p:tags r:id="rId6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6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2" name="文本框 2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199641" y="2172361"/>
              <a:ext cx="1351694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500" dirty="0" err="1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项目实施计划</a:t>
              </a:r>
              <a:endParaRPr lang="en-US" altLang="zh-CN" sz="1500" dirty="0">
                <a:solidFill>
                  <a:schemeClr val="bg2">
                    <a:lumMod val="10000"/>
                  </a:schemeClr>
                </a:solidFill>
                <a:sym typeface="+mn-ea"/>
              </a:endParaRPr>
            </a:p>
          </p:txBody>
        </p:sp>
        <p:sp>
          <p:nvSpPr>
            <p:cNvPr id="113" name="文本框 2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191737" y="2791223"/>
              <a:ext cx="1099741" cy="5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 fontScale="62500" lnSpcReduction="2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600" dirty="0">
                  <a:solidFill>
                    <a:schemeClr val="bg2">
                      <a:lumMod val="10000"/>
                    </a:schemeClr>
                  </a:solidFill>
                </a:rPr>
                <a:t>6.1​工作任务分解6.2​项目进度安排6.3​</a:t>
              </a:r>
              <a:r>
                <a:rPr lang="en-US" altLang="zh-CN" sz="1600" dirty="0" err="1">
                  <a:solidFill>
                    <a:schemeClr val="bg2">
                      <a:lumMod val="10000"/>
                    </a:schemeClr>
                  </a:solidFill>
                </a:rPr>
                <a:t>预算</a:t>
              </a:r>
              <a:endParaRPr lang="en-US" altLang="zh-CN" sz="16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6018739" y="2108831"/>
            <a:ext cx="1620839" cy="2106333"/>
            <a:chOff x="6830097" y="2140828"/>
            <a:chExt cx="1620839" cy="2106333"/>
          </a:xfrm>
        </p:grpSpPr>
        <p:cxnSp>
          <p:nvCxnSpPr>
            <p:cNvPr id="115" name="直接连接符 114"/>
            <p:cNvCxnSpPr/>
            <p:nvPr>
              <p:custDataLst>
                <p:tags r:id="rId1"/>
              </p:custDataLst>
            </p:nvPr>
          </p:nvCxnSpPr>
          <p:spPr bwMode="auto">
            <a:xfrm>
              <a:off x="7014869" y="2637499"/>
              <a:ext cx="0" cy="1609662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椭圆 115"/>
            <p:cNvSpPr/>
            <p:nvPr>
              <p:custDataLst>
                <p:tags r:id="rId2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5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7" name="文本框 2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应用需求</a:t>
              </a:r>
            </a:p>
          </p:txBody>
        </p:sp>
        <p:sp>
          <p:nvSpPr>
            <p:cNvPr id="118" name="文本框 2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7191737" y="2791223"/>
              <a:ext cx="1099741" cy="5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1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软件配置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2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硬件配置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514928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PRESET_TEXT_LEN" val="57"/>
  <p:tag name="KSO_WM_UNIT_PRESET_TEXT_INDEX" val="4"/>
  <p:tag name="KSO_WM_UNIT_CLEAR" val="0"/>
  <p:tag name="KSO_WM_UNIT_COMPATIBLE" val="0"/>
  <p:tag name="KSO_WM_UNIT_HIGHLIGHT" val="0"/>
  <p:tag name="KSO_WM_UNIT_VALUE" val="86"/>
  <p:tag name="KSO_WM_UNIT_LAYERLEVEL" val="1"/>
  <p:tag name="KSO_WM_UNIT_INDEX" val="1"/>
  <p:tag name="KSO_WM_UNIT_TYPE" val="f"/>
  <p:tag name="KSO_WM_UNIT_ID" val="custom20181692_5*f*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1"/>
  <p:tag name="KSO_WM_UNIT_LAYERLEVEL" val="1_1_1"/>
  <p:tag name="KSO_WM_DIAGRAM_GROUP_CODE" val="m1-1"/>
  <p:tag name="KSO_WM_UNIT_ID" val="custom20181692_18*m_h_i*1_1_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2"/>
  <p:tag name="KSO_WM_UNIT_LAYERLEVEL" val="1_1_1"/>
  <p:tag name="KSO_WM_DIAGRAM_GROUP_CODE" val="m1-1"/>
  <p:tag name="KSO_WM_UNIT_ID" val="custom20181692_18*m_h_i*1_1_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1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1_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1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1_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1"/>
  <p:tag name="KSO_WM_UNIT_LAYERLEVEL" val="1_1_1"/>
  <p:tag name="KSO_WM_DIAGRAM_GROUP_CODE" val="m1-1"/>
  <p:tag name="KSO_WM_UNIT_ID" val="custom20181692_18*m_h_i*1_2_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2"/>
  <p:tag name="KSO_WM_UNIT_LAYERLEVEL" val="1_1_1"/>
  <p:tag name="KSO_WM_DIAGRAM_GROUP_CODE" val="m1-1"/>
  <p:tag name="KSO_WM_UNIT_ID" val="custom20181692_18*m_h_i*1_2_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2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2_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2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2_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1"/>
  <p:tag name="KSO_WM_UNIT_LAYERLEVEL" val="1_1_1"/>
  <p:tag name="KSO_WM_DIAGRAM_GROUP_CODE" val="m1-1"/>
  <p:tag name="KSO_WM_UNIT_ID" val="custom20181692_18*m_h_i*1_3_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PRESET_TEXT_LEN" val="57"/>
  <p:tag name="KSO_WM_UNIT_PRESET_TEXT_INDEX" val="4"/>
  <p:tag name="KSO_WM_UNIT_CLEAR" val="0"/>
  <p:tag name="KSO_WM_UNIT_COMPATIBLE" val="0"/>
  <p:tag name="KSO_WM_UNIT_HIGHLIGHT" val="0"/>
  <p:tag name="KSO_WM_UNIT_VALUE" val="86"/>
  <p:tag name="KSO_WM_UNIT_LAYERLEVEL" val="1"/>
  <p:tag name="KSO_WM_UNIT_INDEX" val="1"/>
  <p:tag name="KSO_WM_UNIT_TYPE" val="f"/>
  <p:tag name="KSO_WM_UNIT_ID" val="custom20181692_5*f*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2"/>
  <p:tag name="KSO_WM_UNIT_LAYERLEVEL" val="1_1_1"/>
  <p:tag name="KSO_WM_DIAGRAM_GROUP_CODE" val="m1-1"/>
  <p:tag name="KSO_WM_UNIT_ID" val="custom20181692_18*m_h_i*1_3_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3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3_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3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3_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1"/>
  <p:tag name="KSO_WM_UNIT_LAYERLEVEL" val="1_1_1"/>
  <p:tag name="KSO_WM_DIAGRAM_GROUP_CODE" val="m1-1"/>
  <p:tag name="KSO_WM_UNIT_ID" val="custom20181692_18*m_h_i*1_1_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2"/>
  <p:tag name="KSO_WM_UNIT_LAYERLEVEL" val="1_1_1"/>
  <p:tag name="KSO_WM_DIAGRAM_GROUP_CODE" val="m1-1"/>
  <p:tag name="KSO_WM_UNIT_ID" val="custom20181692_18*m_h_i*1_1_2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1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1_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1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1_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1"/>
  <p:tag name="KSO_WM_UNIT_LAYERLEVEL" val="1_1_1"/>
  <p:tag name="KSO_WM_DIAGRAM_GROUP_CODE" val="m1-1"/>
  <p:tag name="KSO_WM_UNIT_ID" val="custom20181692_18*m_h_i*1_2_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2"/>
  <p:tag name="KSO_WM_UNIT_LAYERLEVEL" val="1_1_1"/>
  <p:tag name="KSO_WM_DIAGRAM_GROUP_CODE" val="m1-1"/>
  <p:tag name="KSO_WM_UNIT_ID" val="custom20181692_18*m_h_i*1_2_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2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2_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1"/>
  <p:tag name="KSO_WM_UNIT_LAYERLEVEL" val="1_1_1"/>
  <p:tag name="KSO_WM_DIAGRAM_GROUP_CODE" val="m1-1"/>
  <p:tag name="KSO_WM_UNIT_ID" val="custom20181692_18*m_h_i*1_3_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2"/>
  <p:tag name="KSO_WM_UNIT_LAYERLEVEL" val="1_1_1"/>
  <p:tag name="KSO_WM_DIAGRAM_GROUP_CODE" val="m1-1"/>
  <p:tag name="KSO_WM_UNIT_ID" val="custom20181692_18*m_h_i*1_3_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3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3_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PRESET_TEXT_LEN" val="57"/>
  <p:tag name="KSO_WM_UNIT_PRESET_TEXT_INDEX" val="4"/>
  <p:tag name="KSO_WM_UNIT_CLEAR" val="0"/>
  <p:tag name="KSO_WM_UNIT_COMPATIBLE" val="0"/>
  <p:tag name="KSO_WM_UNIT_HIGHLIGHT" val="0"/>
  <p:tag name="KSO_WM_UNIT_VALUE" val="86"/>
  <p:tag name="KSO_WM_UNIT_LAYERLEVEL" val="1"/>
  <p:tag name="KSO_WM_UNIT_INDEX" val="1"/>
  <p:tag name="KSO_WM_UNIT_TYPE" val="f"/>
  <p:tag name="KSO_WM_UNIT_ID" val="custom20181692_5*f*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1"/>
  <p:tag name="KSO_WM_UNIT_LAYERLEVEL" val="1_1_1"/>
  <p:tag name="KSO_WM_DIAGRAM_GROUP_CODE" val="m1-1"/>
  <p:tag name="KSO_WM_UNIT_ID" val="custom20181692_18*m_h_i*1_1_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2"/>
  <p:tag name="KSO_WM_UNIT_LAYERLEVEL" val="1_1_1"/>
  <p:tag name="KSO_WM_DIAGRAM_GROUP_CODE" val="m1-1"/>
  <p:tag name="KSO_WM_UNIT_ID" val="custom20181692_18*m_h_i*1_1_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1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1_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1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1_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1"/>
  <p:tag name="KSO_WM_UNIT_LAYERLEVEL" val="1_1_1"/>
  <p:tag name="KSO_WM_DIAGRAM_GROUP_CODE" val="m1-1"/>
  <p:tag name="KSO_WM_UNIT_ID" val="custom20181692_18*m_h_i*1_2_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2"/>
  <p:tag name="KSO_WM_UNIT_LAYERLEVEL" val="1_1_1"/>
  <p:tag name="KSO_WM_DIAGRAM_GROUP_CODE" val="m1-1"/>
  <p:tag name="KSO_WM_UNIT_ID" val="custom20181692_18*m_h_i*1_2_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2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2_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2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2_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1"/>
  <p:tag name="KSO_WM_UNIT_LAYERLEVEL" val="1_1_1"/>
  <p:tag name="KSO_WM_DIAGRAM_GROUP_CODE" val="m1-1"/>
  <p:tag name="KSO_WM_UNIT_ID" val="custom20181692_18*m_h_i*1_3_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2"/>
  <p:tag name="KSO_WM_UNIT_LAYERLEVEL" val="1_1_1"/>
  <p:tag name="KSO_WM_DIAGRAM_GROUP_CODE" val="m1-1"/>
  <p:tag name="KSO_WM_UNIT_ID" val="custom20181692_18*m_h_i*1_3_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3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3_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3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3_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1"/>
  <p:tag name="KSO_WM_UNIT_LAYERLEVEL" val="1_1_1"/>
  <p:tag name="KSO_WM_DIAGRAM_GROUP_CODE" val="m1-1"/>
  <p:tag name="KSO_WM_UNIT_ID" val="custom20181692_18*m_h_i*1_3_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2"/>
  <p:tag name="KSO_WM_UNIT_LAYERLEVEL" val="1_1_1"/>
  <p:tag name="KSO_WM_DIAGRAM_GROUP_CODE" val="m1-1"/>
  <p:tag name="KSO_WM_UNIT_ID" val="custom20181692_18*m_h_i*1_3_2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3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3_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3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3_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1"/>
  <p:tag name="KSO_WM_UNIT_LAYERLEVEL" val="1_1_1"/>
  <p:tag name="KSO_WM_DIAGRAM_GROUP_CODE" val="m1-1"/>
  <p:tag name="KSO_WM_UNIT_ID" val="custom20181692_18*m_h_i*1_2_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2"/>
  <p:tag name="KSO_WM_UNIT_LAYERLEVEL" val="1_1_1"/>
  <p:tag name="KSO_WM_DIAGRAM_GROUP_CODE" val="m1-1"/>
  <p:tag name="KSO_WM_UNIT_ID" val="custom20181692_18*m_h_i*1_2_2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2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2_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2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2_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1"/>
  <p:tag name="KSO_WM_UNIT_LAYERLEVEL" val="1_1_1"/>
  <p:tag name="KSO_WM_DIAGRAM_GROUP_CODE" val="m1-1"/>
  <p:tag name="KSO_WM_UNIT_ID" val="custom20181692_18*m_h_i*1_1_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2"/>
  <p:tag name="KSO_WM_UNIT_LAYERLEVEL" val="1_1_1"/>
  <p:tag name="KSO_WM_DIAGRAM_GROUP_CODE" val="m1-1"/>
  <p:tag name="KSO_WM_UNIT_ID" val="custom20181692_18*m_h_i*1_1_2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1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1_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1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1_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PRESET_TEXT_LEN" val="57"/>
  <p:tag name="KSO_WM_UNIT_PRESET_TEXT_INDEX" val="4"/>
  <p:tag name="KSO_WM_UNIT_CLEAR" val="0"/>
  <p:tag name="KSO_WM_UNIT_COMPATIBLE" val="0"/>
  <p:tag name="KSO_WM_UNIT_HIGHLIGHT" val="0"/>
  <p:tag name="KSO_WM_UNIT_VALUE" val="86"/>
  <p:tag name="KSO_WM_UNIT_LAYERLEVEL" val="1"/>
  <p:tag name="KSO_WM_UNIT_INDEX" val="1"/>
  <p:tag name="KSO_WM_UNIT_TYPE" val="f"/>
  <p:tag name="KSO_WM_UNIT_ID" val="custom20181692_5*f*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heme/theme1.xml><?xml version="1.0" encoding="utf-8"?>
<a:theme xmlns:a="http://schemas.openxmlformats.org/drawingml/2006/main" name="Office 主题">
  <a:themeElements>
    <a:clrScheme name="自定义 110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C26"/>
      </a:accent1>
      <a:accent2>
        <a:srgbClr val="84AB35"/>
      </a:accent2>
      <a:accent3>
        <a:srgbClr val="4F8C26"/>
      </a:accent3>
      <a:accent4>
        <a:srgbClr val="84AB35"/>
      </a:accent4>
      <a:accent5>
        <a:srgbClr val="4F8C26"/>
      </a:accent5>
      <a:accent6>
        <a:srgbClr val="84AB3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26</TotalTime>
  <Words>800</Words>
  <Application>Microsoft Office PowerPoint</Application>
  <PresentationFormat>自定义</PresentationFormat>
  <Paragraphs>184</Paragraphs>
  <Slides>26</Slides>
  <Notes>26</Notes>
  <HiddenSlides>0</HiddenSlides>
  <MMClips>1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2</dc:title>
  <dc:creator>Administrator</dc:creator>
  <cp:lastModifiedBy>win10</cp:lastModifiedBy>
  <cp:revision>212</cp:revision>
  <dcterms:created xsi:type="dcterms:W3CDTF">2017-06-18T09:47:48Z</dcterms:created>
  <dcterms:modified xsi:type="dcterms:W3CDTF">2018-06-22T05:07:50Z</dcterms:modified>
</cp:coreProperties>
</file>